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29772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29772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297726"/>
      <w:r w:rsidRPr="00964772">
        <w:rPr>
          <w:sz w:val="24"/>
          <w:szCs w:val="24"/>
        </w:rPr>
        <w:lastRenderedPageBreak/>
        <w:t>Köszönetnyilvánítás</w:t>
      </w:r>
      <w:bookmarkEnd w:id="3"/>
    </w:p>
    <w:p w14:paraId="7B006F15" w14:textId="2A5B8860" w:rsidR="00475725" w:rsidRDefault="00475725" w:rsidP="00C3557E">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C3557E">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29772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29772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29772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4FDB48C4" w14:textId="77777777" w:rsidR="005144F1" w:rsidRPr="005144F1" w:rsidRDefault="00AA7E3A">
          <w:pPr>
            <w:pStyle w:val="TJ1"/>
            <w:tabs>
              <w:tab w:val="right" w:leader="dot" w:pos="7928"/>
            </w:tabs>
            <w:rPr>
              <w:rFonts w:ascii="Times New Roman" w:eastAsiaTheme="minorEastAsia" w:hAnsi="Times New Roman" w:cs="Times New Roman"/>
              <w:noProof/>
              <w:sz w:val="24"/>
              <w:szCs w:val="24"/>
              <w:lang w:val="en-US"/>
            </w:rPr>
          </w:pPr>
          <w:r w:rsidRPr="005144F1">
            <w:rPr>
              <w:rFonts w:ascii="Times New Roman" w:hAnsi="Times New Roman" w:cs="Times New Roman"/>
              <w:sz w:val="24"/>
              <w:szCs w:val="24"/>
            </w:rPr>
            <w:fldChar w:fldCharType="begin"/>
          </w:r>
          <w:r w:rsidRPr="005144F1">
            <w:rPr>
              <w:rFonts w:ascii="Times New Roman" w:hAnsi="Times New Roman" w:cs="Times New Roman"/>
              <w:sz w:val="24"/>
              <w:szCs w:val="24"/>
            </w:rPr>
            <w:instrText xml:space="preserve"> TOC \o "1-3" \h \z \u </w:instrText>
          </w:r>
          <w:r w:rsidRPr="005144F1">
            <w:rPr>
              <w:rFonts w:ascii="Times New Roman" w:hAnsi="Times New Roman" w:cs="Times New Roman"/>
              <w:sz w:val="24"/>
              <w:szCs w:val="24"/>
            </w:rPr>
            <w:fldChar w:fldCharType="separate"/>
          </w:r>
          <w:hyperlink w:anchor="_Toc417297724" w:history="1">
            <w:r w:rsidR="005144F1" w:rsidRPr="005144F1">
              <w:rPr>
                <w:rStyle w:val="Hiperhivatkozs"/>
                <w:rFonts w:ascii="Times New Roman" w:hAnsi="Times New Roman" w:cs="Times New Roman"/>
                <w:noProof/>
                <w:sz w:val="24"/>
                <w:szCs w:val="24"/>
              </w:rPr>
              <w:t>Feladatkiírás</w:t>
            </w:r>
            <w:r w:rsidR="005144F1" w:rsidRPr="005144F1">
              <w:rPr>
                <w:rFonts w:ascii="Times New Roman" w:hAnsi="Times New Roman" w:cs="Times New Roman"/>
                <w:noProof/>
                <w:webHidden/>
                <w:sz w:val="24"/>
                <w:szCs w:val="24"/>
              </w:rPr>
              <w:tab/>
            </w:r>
            <w:r w:rsidR="005144F1" w:rsidRPr="005144F1">
              <w:rPr>
                <w:rFonts w:ascii="Times New Roman" w:hAnsi="Times New Roman" w:cs="Times New Roman"/>
                <w:noProof/>
                <w:webHidden/>
                <w:sz w:val="24"/>
                <w:szCs w:val="24"/>
              </w:rPr>
              <w:fldChar w:fldCharType="begin"/>
            </w:r>
            <w:r w:rsidR="005144F1" w:rsidRPr="005144F1">
              <w:rPr>
                <w:rFonts w:ascii="Times New Roman" w:hAnsi="Times New Roman" w:cs="Times New Roman"/>
                <w:noProof/>
                <w:webHidden/>
                <w:sz w:val="24"/>
                <w:szCs w:val="24"/>
              </w:rPr>
              <w:instrText xml:space="preserve"> PAGEREF _Toc417297724 \h </w:instrText>
            </w:r>
            <w:r w:rsidR="005144F1" w:rsidRPr="005144F1">
              <w:rPr>
                <w:rFonts w:ascii="Times New Roman" w:hAnsi="Times New Roman" w:cs="Times New Roman"/>
                <w:noProof/>
                <w:webHidden/>
                <w:sz w:val="24"/>
                <w:szCs w:val="24"/>
              </w:rPr>
            </w:r>
            <w:r w:rsidR="005144F1" w:rsidRPr="005144F1">
              <w:rPr>
                <w:rFonts w:ascii="Times New Roman" w:hAnsi="Times New Roman" w:cs="Times New Roman"/>
                <w:noProof/>
                <w:webHidden/>
                <w:sz w:val="24"/>
                <w:szCs w:val="24"/>
              </w:rPr>
              <w:fldChar w:fldCharType="separate"/>
            </w:r>
            <w:r w:rsidR="005144F1" w:rsidRPr="005144F1">
              <w:rPr>
                <w:rFonts w:ascii="Times New Roman" w:hAnsi="Times New Roman" w:cs="Times New Roman"/>
                <w:noProof/>
                <w:webHidden/>
                <w:sz w:val="24"/>
                <w:szCs w:val="24"/>
              </w:rPr>
              <w:t>2</w:t>
            </w:r>
            <w:r w:rsidR="005144F1" w:rsidRPr="005144F1">
              <w:rPr>
                <w:rFonts w:ascii="Times New Roman" w:hAnsi="Times New Roman" w:cs="Times New Roman"/>
                <w:noProof/>
                <w:webHidden/>
                <w:sz w:val="24"/>
                <w:szCs w:val="24"/>
              </w:rPr>
              <w:fldChar w:fldCharType="end"/>
            </w:r>
          </w:hyperlink>
        </w:p>
        <w:p w14:paraId="2A8368B0"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25" w:history="1">
            <w:r w:rsidRPr="005144F1">
              <w:rPr>
                <w:rStyle w:val="Hiperhivatkozs"/>
                <w:rFonts w:ascii="Times New Roman" w:hAnsi="Times New Roman" w:cs="Times New Roman"/>
                <w:noProof/>
                <w:sz w:val="24"/>
                <w:szCs w:val="24"/>
              </w:rPr>
              <w:t>Nyilatkoza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2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w:t>
            </w:r>
            <w:r w:rsidRPr="005144F1">
              <w:rPr>
                <w:rFonts w:ascii="Times New Roman" w:hAnsi="Times New Roman" w:cs="Times New Roman"/>
                <w:noProof/>
                <w:webHidden/>
                <w:sz w:val="24"/>
                <w:szCs w:val="24"/>
              </w:rPr>
              <w:fldChar w:fldCharType="end"/>
            </w:r>
          </w:hyperlink>
        </w:p>
        <w:p w14:paraId="0E53E77B"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26" w:history="1">
            <w:r w:rsidRPr="005144F1">
              <w:rPr>
                <w:rStyle w:val="Hiperhivatkozs"/>
                <w:rFonts w:ascii="Times New Roman" w:hAnsi="Times New Roman" w:cs="Times New Roman"/>
                <w:noProof/>
                <w:sz w:val="24"/>
                <w:szCs w:val="24"/>
              </w:rPr>
              <w:t>Köszönetnyilvánít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2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w:t>
            </w:r>
            <w:r w:rsidRPr="005144F1">
              <w:rPr>
                <w:rFonts w:ascii="Times New Roman" w:hAnsi="Times New Roman" w:cs="Times New Roman"/>
                <w:noProof/>
                <w:webHidden/>
                <w:sz w:val="24"/>
                <w:szCs w:val="24"/>
              </w:rPr>
              <w:fldChar w:fldCharType="end"/>
            </w:r>
          </w:hyperlink>
        </w:p>
        <w:p w14:paraId="43E40E5C"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27" w:history="1">
            <w:r w:rsidRPr="005144F1">
              <w:rPr>
                <w:rStyle w:val="Hiperhivatkozs"/>
                <w:rFonts w:ascii="Times New Roman" w:hAnsi="Times New Roman" w:cs="Times New Roman"/>
                <w:noProof/>
                <w:sz w:val="24"/>
                <w:szCs w:val="24"/>
              </w:rPr>
              <w:t>TARTALMI ÖSSZEFOGLAL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2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5</w:t>
            </w:r>
            <w:r w:rsidRPr="005144F1">
              <w:rPr>
                <w:rFonts w:ascii="Times New Roman" w:hAnsi="Times New Roman" w:cs="Times New Roman"/>
                <w:noProof/>
                <w:webHidden/>
                <w:sz w:val="24"/>
                <w:szCs w:val="24"/>
              </w:rPr>
              <w:fldChar w:fldCharType="end"/>
            </w:r>
          </w:hyperlink>
        </w:p>
        <w:p w14:paraId="1F07AD80"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28" w:history="1">
            <w:r w:rsidRPr="005144F1">
              <w:rPr>
                <w:rStyle w:val="Hiperhivatkozs"/>
                <w:rFonts w:ascii="Times New Roman" w:hAnsi="Times New Roman" w:cs="Times New Roman"/>
                <w:noProof/>
                <w:sz w:val="24"/>
                <w:szCs w:val="24"/>
              </w:rPr>
              <w:t>ABSTRAC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2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w:t>
            </w:r>
            <w:r w:rsidRPr="005144F1">
              <w:rPr>
                <w:rFonts w:ascii="Times New Roman" w:hAnsi="Times New Roman" w:cs="Times New Roman"/>
                <w:noProof/>
                <w:webHidden/>
                <w:sz w:val="24"/>
                <w:szCs w:val="24"/>
              </w:rPr>
              <w:fldChar w:fldCharType="end"/>
            </w:r>
          </w:hyperlink>
        </w:p>
        <w:p w14:paraId="0497C552"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29" w:history="1">
            <w:r w:rsidRPr="005144F1">
              <w:rPr>
                <w:rStyle w:val="Hiperhivatkozs"/>
                <w:rFonts w:ascii="Times New Roman" w:hAnsi="Times New Roman" w:cs="Times New Roman"/>
                <w:noProof/>
                <w:sz w:val="24"/>
                <w:szCs w:val="24"/>
              </w:rPr>
              <w:t>Tartalomjegyzé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2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w:t>
            </w:r>
            <w:r w:rsidRPr="005144F1">
              <w:rPr>
                <w:rFonts w:ascii="Times New Roman" w:hAnsi="Times New Roman" w:cs="Times New Roman"/>
                <w:noProof/>
                <w:webHidden/>
                <w:sz w:val="24"/>
                <w:szCs w:val="24"/>
              </w:rPr>
              <w:fldChar w:fldCharType="end"/>
            </w:r>
          </w:hyperlink>
        </w:p>
        <w:p w14:paraId="4D7988A5"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0" w:history="1">
            <w:r w:rsidRPr="005144F1">
              <w:rPr>
                <w:rStyle w:val="Hiperhivatkozs"/>
                <w:rFonts w:ascii="Times New Roman" w:hAnsi="Times New Roman" w:cs="Times New Roman"/>
                <w:noProof/>
                <w:sz w:val="24"/>
                <w:szCs w:val="24"/>
              </w:rPr>
              <w:t>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Bevezet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0</w:t>
            </w:r>
            <w:r w:rsidRPr="005144F1">
              <w:rPr>
                <w:rFonts w:ascii="Times New Roman" w:hAnsi="Times New Roman" w:cs="Times New Roman"/>
                <w:noProof/>
                <w:webHidden/>
                <w:sz w:val="24"/>
                <w:szCs w:val="24"/>
              </w:rPr>
              <w:fldChar w:fldCharType="end"/>
            </w:r>
          </w:hyperlink>
        </w:p>
        <w:p w14:paraId="4A7C0213"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1" w:history="1">
            <w:r w:rsidRPr="005144F1">
              <w:rPr>
                <w:rStyle w:val="Hiperhivatkozs"/>
                <w:rFonts w:ascii="Times New Roman" w:hAnsi="Times New Roman" w:cs="Times New Roman"/>
                <w:noProof/>
                <w:sz w:val="24"/>
                <w:szCs w:val="24"/>
              </w:rPr>
              <w:t>1.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 probléma és megoldása</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0</w:t>
            </w:r>
            <w:r w:rsidRPr="005144F1">
              <w:rPr>
                <w:rFonts w:ascii="Times New Roman" w:hAnsi="Times New Roman" w:cs="Times New Roman"/>
                <w:noProof/>
                <w:webHidden/>
                <w:sz w:val="24"/>
                <w:szCs w:val="24"/>
              </w:rPr>
              <w:fldChar w:fldCharType="end"/>
            </w:r>
          </w:hyperlink>
        </w:p>
        <w:p w14:paraId="12686E78"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2" w:history="1">
            <w:r w:rsidRPr="005144F1">
              <w:rPr>
                <w:rStyle w:val="Hiperhivatkozs"/>
                <w:rFonts w:ascii="Times New Roman" w:hAnsi="Times New Roman" w:cs="Times New Roman"/>
                <w:noProof/>
                <w:sz w:val="24"/>
                <w:szCs w:val="24"/>
              </w:rPr>
              <w:t>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álláskereső portál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2</w:t>
            </w:r>
            <w:r w:rsidRPr="005144F1">
              <w:rPr>
                <w:rFonts w:ascii="Times New Roman" w:hAnsi="Times New Roman" w:cs="Times New Roman"/>
                <w:noProof/>
                <w:webHidden/>
                <w:sz w:val="24"/>
                <w:szCs w:val="24"/>
              </w:rPr>
              <w:fldChar w:fldCharType="end"/>
            </w:r>
          </w:hyperlink>
        </w:p>
        <w:p w14:paraId="4B62A3B8"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3" w:history="1">
            <w:r w:rsidRPr="005144F1">
              <w:rPr>
                <w:rStyle w:val="Hiperhivatkozs"/>
                <w:rFonts w:ascii="Times New Roman" w:hAnsi="Times New Roman" w:cs="Times New Roman"/>
                <w:noProof/>
                <w:sz w:val="24"/>
                <w:szCs w:val="24"/>
              </w:rPr>
              <w:t>2.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allas.hu</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2</w:t>
            </w:r>
            <w:r w:rsidRPr="005144F1">
              <w:rPr>
                <w:rFonts w:ascii="Times New Roman" w:hAnsi="Times New Roman" w:cs="Times New Roman"/>
                <w:noProof/>
                <w:webHidden/>
                <w:sz w:val="24"/>
                <w:szCs w:val="24"/>
              </w:rPr>
              <w:fldChar w:fldCharType="end"/>
            </w:r>
          </w:hyperlink>
        </w:p>
        <w:p w14:paraId="222FB78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4" w:history="1">
            <w:r w:rsidRPr="005144F1">
              <w:rPr>
                <w:rStyle w:val="Hiperhivatkozs"/>
                <w:rFonts w:ascii="Times New Roman" w:hAnsi="Times New Roman" w:cs="Times New Roman"/>
                <w:noProof/>
                <w:sz w:val="24"/>
                <w:szCs w:val="24"/>
              </w:rPr>
              <w:t>2.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Booking.com</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2</w:t>
            </w:r>
            <w:r w:rsidRPr="005144F1">
              <w:rPr>
                <w:rFonts w:ascii="Times New Roman" w:hAnsi="Times New Roman" w:cs="Times New Roman"/>
                <w:noProof/>
                <w:webHidden/>
                <w:sz w:val="24"/>
                <w:szCs w:val="24"/>
              </w:rPr>
              <w:fldChar w:fldCharType="end"/>
            </w:r>
          </w:hyperlink>
        </w:p>
        <w:p w14:paraId="1BA0FFF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5" w:history="1">
            <w:r w:rsidRPr="005144F1">
              <w:rPr>
                <w:rStyle w:val="Hiperhivatkozs"/>
                <w:rFonts w:ascii="Times New Roman" w:hAnsi="Times New Roman" w:cs="Times New Roman"/>
                <w:noProof/>
                <w:sz w:val="24"/>
                <w:szCs w:val="24"/>
              </w:rPr>
              <w:t>2.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rivago.hu</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3</w:t>
            </w:r>
            <w:r w:rsidRPr="005144F1">
              <w:rPr>
                <w:rFonts w:ascii="Times New Roman" w:hAnsi="Times New Roman" w:cs="Times New Roman"/>
                <w:noProof/>
                <w:webHidden/>
                <w:sz w:val="24"/>
                <w:szCs w:val="24"/>
              </w:rPr>
              <w:fldChar w:fldCharType="end"/>
            </w:r>
          </w:hyperlink>
        </w:p>
        <w:p w14:paraId="0A88E14E"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6" w:history="1">
            <w:r w:rsidRPr="005144F1">
              <w:rPr>
                <w:rStyle w:val="Hiperhivatkozs"/>
                <w:rFonts w:ascii="Times New Roman" w:hAnsi="Times New Roman" w:cs="Times New Roman"/>
                <w:noProof/>
                <w:sz w:val="24"/>
                <w:szCs w:val="24"/>
              </w:rPr>
              <w:t>2.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Konklúzi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3</w:t>
            </w:r>
            <w:r w:rsidRPr="005144F1">
              <w:rPr>
                <w:rFonts w:ascii="Times New Roman" w:hAnsi="Times New Roman" w:cs="Times New Roman"/>
                <w:noProof/>
                <w:webHidden/>
                <w:sz w:val="24"/>
                <w:szCs w:val="24"/>
              </w:rPr>
              <w:fldChar w:fldCharType="end"/>
            </w:r>
          </w:hyperlink>
        </w:p>
        <w:p w14:paraId="40382BC0"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37" w:history="1">
            <w:r w:rsidRPr="005144F1">
              <w:rPr>
                <w:rStyle w:val="Hiperhivatkozs"/>
                <w:rFonts w:ascii="Times New Roman" w:hAnsi="Times New Roman" w:cs="Times New Roman"/>
                <w:noProof/>
                <w:sz w:val="24"/>
                <w:szCs w:val="24"/>
              </w:rPr>
              <w:t>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Matematikai optimalizál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4</w:t>
            </w:r>
            <w:r w:rsidRPr="005144F1">
              <w:rPr>
                <w:rFonts w:ascii="Times New Roman" w:hAnsi="Times New Roman" w:cs="Times New Roman"/>
                <w:noProof/>
                <w:webHidden/>
                <w:sz w:val="24"/>
                <w:szCs w:val="24"/>
              </w:rPr>
              <w:fldChar w:fldCharType="end"/>
            </w:r>
          </w:hyperlink>
        </w:p>
        <w:p w14:paraId="45F34A5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8" w:history="1">
            <w:r w:rsidRPr="005144F1">
              <w:rPr>
                <w:rStyle w:val="Hiperhivatkozs"/>
                <w:rFonts w:ascii="Times New Roman" w:hAnsi="Times New Roman" w:cs="Times New Roman"/>
                <w:noProof/>
                <w:sz w:val="24"/>
                <w:szCs w:val="24"/>
              </w:rPr>
              <w:t>3.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 matematikai optimalizálás története</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4</w:t>
            </w:r>
            <w:r w:rsidRPr="005144F1">
              <w:rPr>
                <w:rFonts w:ascii="Times New Roman" w:hAnsi="Times New Roman" w:cs="Times New Roman"/>
                <w:noProof/>
                <w:webHidden/>
                <w:sz w:val="24"/>
                <w:szCs w:val="24"/>
              </w:rPr>
              <w:fldChar w:fldCharType="end"/>
            </w:r>
          </w:hyperlink>
        </w:p>
        <w:p w14:paraId="2178443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39" w:history="1">
            <w:r w:rsidRPr="005144F1">
              <w:rPr>
                <w:rStyle w:val="Hiperhivatkozs"/>
                <w:rFonts w:ascii="Times New Roman" w:hAnsi="Times New Roman" w:cs="Times New Roman"/>
                <w:noProof/>
                <w:sz w:val="24"/>
                <w:szCs w:val="24"/>
              </w:rPr>
              <w:t>3.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Matematikai optimalizálási felada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3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8</w:t>
            </w:r>
            <w:r w:rsidRPr="005144F1">
              <w:rPr>
                <w:rFonts w:ascii="Times New Roman" w:hAnsi="Times New Roman" w:cs="Times New Roman"/>
                <w:noProof/>
                <w:webHidden/>
                <w:sz w:val="24"/>
                <w:szCs w:val="24"/>
              </w:rPr>
              <w:fldChar w:fldCharType="end"/>
            </w:r>
          </w:hyperlink>
        </w:p>
        <w:p w14:paraId="1DDE1D45"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0" w:history="1">
            <w:r w:rsidRPr="005144F1">
              <w:rPr>
                <w:rStyle w:val="Hiperhivatkozs"/>
                <w:rFonts w:ascii="Times New Roman" w:hAnsi="Times New Roman" w:cs="Times New Roman"/>
                <w:noProof/>
                <w:sz w:val="24"/>
                <w:szCs w:val="24"/>
              </w:rPr>
              <w:t>3.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Lineáris optimalizálási felada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19</w:t>
            </w:r>
            <w:r w:rsidRPr="005144F1">
              <w:rPr>
                <w:rFonts w:ascii="Times New Roman" w:hAnsi="Times New Roman" w:cs="Times New Roman"/>
                <w:noProof/>
                <w:webHidden/>
                <w:sz w:val="24"/>
                <w:szCs w:val="24"/>
              </w:rPr>
              <w:fldChar w:fldCharType="end"/>
            </w:r>
          </w:hyperlink>
        </w:p>
        <w:p w14:paraId="6D159C62"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1" w:history="1">
            <w:r w:rsidRPr="005144F1">
              <w:rPr>
                <w:rStyle w:val="Hiperhivatkozs"/>
                <w:rFonts w:ascii="Times New Roman" w:hAnsi="Times New Roman" w:cs="Times New Roman"/>
                <w:noProof/>
                <w:sz w:val="24"/>
                <w:szCs w:val="24"/>
              </w:rPr>
              <w:t>3.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Nemlineáris optimalizálási felada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0</w:t>
            </w:r>
            <w:r w:rsidRPr="005144F1">
              <w:rPr>
                <w:rFonts w:ascii="Times New Roman" w:hAnsi="Times New Roman" w:cs="Times New Roman"/>
                <w:noProof/>
                <w:webHidden/>
                <w:sz w:val="24"/>
                <w:szCs w:val="24"/>
              </w:rPr>
              <w:fldChar w:fldCharType="end"/>
            </w:r>
          </w:hyperlink>
        </w:p>
        <w:p w14:paraId="711D3DE8"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2" w:history="1">
            <w:r w:rsidRPr="005144F1">
              <w:rPr>
                <w:rStyle w:val="Hiperhivatkozs"/>
                <w:rFonts w:ascii="Times New Roman" w:hAnsi="Times New Roman" w:cs="Times New Roman"/>
                <w:noProof/>
                <w:sz w:val="24"/>
                <w:szCs w:val="24"/>
              </w:rPr>
              <w:t>3.5.</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lkalmazási terület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0</w:t>
            </w:r>
            <w:r w:rsidRPr="005144F1">
              <w:rPr>
                <w:rFonts w:ascii="Times New Roman" w:hAnsi="Times New Roman" w:cs="Times New Roman"/>
                <w:noProof/>
                <w:webHidden/>
                <w:sz w:val="24"/>
                <w:szCs w:val="24"/>
              </w:rPr>
              <w:fldChar w:fldCharType="end"/>
            </w:r>
          </w:hyperlink>
        </w:p>
        <w:p w14:paraId="09DCD31D"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43" w:history="1">
            <w:r w:rsidRPr="005144F1">
              <w:rPr>
                <w:rStyle w:val="Hiperhivatkozs"/>
                <w:rFonts w:ascii="Times New Roman" w:hAnsi="Times New Roman" w:cs="Times New Roman"/>
                <w:noProof/>
                <w:sz w:val="24"/>
                <w:szCs w:val="24"/>
              </w:rPr>
              <w:t>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Ruby on Rail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1</w:t>
            </w:r>
            <w:r w:rsidRPr="005144F1">
              <w:rPr>
                <w:rFonts w:ascii="Times New Roman" w:hAnsi="Times New Roman" w:cs="Times New Roman"/>
                <w:noProof/>
                <w:webHidden/>
                <w:sz w:val="24"/>
                <w:szCs w:val="24"/>
              </w:rPr>
              <w:fldChar w:fldCharType="end"/>
            </w:r>
          </w:hyperlink>
        </w:p>
        <w:p w14:paraId="779BAD50"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44" w:history="1">
            <w:r w:rsidRPr="005144F1">
              <w:rPr>
                <w:rStyle w:val="Hiperhivatkozs"/>
                <w:rFonts w:ascii="Times New Roman" w:hAnsi="Times New Roman" w:cs="Times New Roman"/>
                <w:noProof/>
                <w:sz w:val="24"/>
                <w:szCs w:val="24"/>
              </w:rPr>
              <w:t>5.</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pecifikáci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4</w:t>
            </w:r>
            <w:r w:rsidRPr="005144F1">
              <w:rPr>
                <w:rFonts w:ascii="Times New Roman" w:hAnsi="Times New Roman" w:cs="Times New Roman"/>
                <w:noProof/>
                <w:webHidden/>
                <w:sz w:val="24"/>
                <w:szCs w:val="24"/>
              </w:rPr>
              <w:fldChar w:fldCharType="end"/>
            </w:r>
          </w:hyperlink>
        </w:p>
        <w:p w14:paraId="2A54D598"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5" w:history="1">
            <w:r w:rsidRPr="005144F1">
              <w:rPr>
                <w:rStyle w:val="Hiperhivatkozs"/>
                <w:rFonts w:ascii="Times New Roman" w:hAnsi="Times New Roman" w:cs="Times New Roman"/>
                <w:noProof/>
                <w:sz w:val="24"/>
                <w:szCs w:val="24"/>
              </w:rPr>
              <w:t>5.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ereplő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4</w:t>
            </w:r>
            <w:r w:rsidRPr="005144F1">
              <w:rPr>
                <w:rFonts w:ascii="Times New Roman" w:hAnsi="Times New Roman" w:cs="Times New Roman"/>
                <w:noProof/>
                <w:webHidden/>
                <w:sz w:val="24"/>
                <w:szCs w:val="24"/>
              </w:rPr>
              <w:fldChar w:fldCharType="end"/>
            </w:r>
          </w:hyperlink>
        </w:p>
        <w:p w14:paraId="1392E1B1"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46" w:history="1">
            <w:r w:rsidRPr="005144F1">
              <w:rPr>
                <w:rStyle w:val="Hiperhivatkozs"/>
                <w:rFonts w:ascii="Times New Roman" w:hAnsi="Times New Roman" w:cs="Times New Roman"/>
                <w:noProof/>
                <w:sz w:val="24"/>
                <w:szCs w:val="24"/>
              </w:rPr>
              <w:t>5.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unkcionális követelmény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4</w:t>
            </w:r>
            <w:r w:rsidRPr="005144F1">
              <w:rPr>
                <w:rFonts w:ascii="Times New Roman" w:hAnsi="Times New Roman" w:cs="Times New Roman"/>
                <w:noProof/>
                <w:webHidden/>
                <w:sz w:val="24"/>
                <w:szCs w:val="24"/>
              </w:rPr>
              <w:fldChar w:fldCharType="end"/>
            </w:r>
          </w:hyperlink>
        </w:p>
        <w:p w14:paraId="04E902FE"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7" w:history="1">
            <w:r w:rsidRPr="005144F1">
              <w:rPr>
                <w:rStyle w:val="Hiperhivatkozs"/>
                <w:rFonts w:ascii="Times New Roman" w:hAnsi="Times New Roman" w:cs="Times New Roman"/>
                <w:noProof/>
                <w:sz w:val="24"/>
                <w:szCs w:val="24"/>
              </w:rPr>
              <w:t>5.2.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elhasználói fiók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4</w:t>
            </w:r>
            <w:r w:rsidRPr="005144F1">
              <w:rPr>
                <w:rFonts w:ascii="Times New Roman" w:hAnsi="Times New Roman" w:cs="Times New Roman"/>
                <w:noProof/>
                <w:webHidden/>
                <w:sz w:val="24"/>
                <w:szCs w:val="24"/>
              </w:rPr>
              <w:fldChar w:fldCharType="end"/>
            </w:r>
          </w:hyperlink>
        </w:p>
        <w:p w14:paraId="7A248CE2"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8" w:history="1">
            <w:r w:rsidRPr="005144F1">
              <w:rPr>
                <w:rStyle w:val="Hiperhivatkozs"/>
                <w:rFonts w:ascii="Times New Roman" w:hAnsi="Times New Roman" w:cs="Times New Roman"/>
                <w:noProof/>
                <w:sz w:val="24"/>
                <w:szCs w:val="24"/>
              </w:rPr>
              <w:t>5.2.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obák szűrése</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4</w:t>
            </w:r>
            <w:r w:rsidRPr="005144F1">
              <w:rPr>
                <w:rFonts w:ascii="Times New Roman" w:hAnsi="Times New Roman" w:cs="Times New Roman"/>
                <w:noProof/>
                <w:webHidden/>
                <w:sz w:val="24"/>
                <w:szCs w:val="24"/>
              </w:rPr>
              <w:fldChar w:fldCharType="end"/>
            </w:r>
          </w:hyperlink>
        </w:p>
        <w:p w14:paraId="673DA64C"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49" w:history="1">
            <w:r w:rsidRPr="005144F1">
              <w:rPr>
                <w:rStyle w:val="Hiperhivatkozs"/>
                <w:rFonts w:ascii="Times New Roman" w:hAnsi="Times New Roman" w:cs="Times New Roman"/>
                <w:noProof/>
                <w:sz w:val="24"/>
                <w:szCs w:val="24"/>
              </w:rPr>
              <w:t>5.2.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obafoglal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4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5</w:t>
            </w:r>
            <w:r w:rsidRPr="005144F1">
              <w:rPr>
                <w:rFonts w:ascii="Times New Roman" w:hAnsi="Times New Roman" w:cs="Times New Roman"/>
                <w:noProof/>
                <w:webHidden/>
                <w:sz w:val="24"/>
                <w:szCs w:val="24"/>
              </w:rPr>
              <w:fldChar w:fldCharType="end"/>
            </w:r>
          </w:hyperlink>
        </w:p>
        <w:p w14:paraId="4321968A"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0" w:history="1">
            <w:r w:rsidRPr="005144F1">
              <w:rPr>
                <w:rStyle w:val="Hiperhivatkozs"/>
                <w:rFonts w:ascii="Times New Roman" w:hAnsi="Times New Roman" w:cs="Times New Roman"/>
                <w:noProof/>
                <w:sz w:val="24"/>
                <w:szCs w:val="24"/>
              </w:rPr>
              <w:t>5.2.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Értékel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5</w:t>
            </w:r>
            <w:r w:rsidRPr="005144F1">
              <w:rPr>
                <w:rFonts w:ascii="Times New Roman" w:hAnsi="Times New Roman" w:cs="Times New Roman"/>
                <w:noProof/>
                <w:webHidden/>
                <w:sz w:val="24"/>
                <w:szCs w:val="24"/>
              </w:rPr>
              <w:fldChar w:fldCharType="end"/>
            </w:r>
          </w:hyperlink>
        </w:p>
        <w:p w14:paraId="7A98F94E"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1" w:history="1">
            <w:r w:rsidRPr="005144F1">
              <w:rPr>
                <w:rStyle w:val="Hiperhivatkozs"/>
                <w:rFonts w:ascii="Times New Roman" w:hAnsi="Times New Roman" w:cs="Times New Roman"/>
                <w:noProof/>
                <w:sz w:val="24"/>
                <w:szCs w:val="24"/>
              </w:rPr>
              <w:t>5.2.5.</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Intelligens keres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5</w:t>
            </w:r>
            <w:r w:rsidRPr="005144F1">
              <w:rPr>
                <w:rFonts w:ascii="Times New Roman" w:hAnsi="Times New Roman" w:cs="Times New Roman"/>
                <w:noProof/>
                <w:webHidden/>
                <w:sz w:val="24"/>
                <w:szCs w:val="24"/>
              </w:rPr>
              <w:fldChar w:fldCharType="end"/>
            </w:r>
          </w:hyperlink>
        </w:p>
        <w:p w14:paraId="59A128FC"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2" w:history="1">
            <w:r w:rsidRPr="005144F1">
              <w:rPr>
                <w:rStyle w:val="Hiperhivatkozs"/>
                <w:rFonts w:ascii="Times New Roman" w:hAnsi="Times New Roman" w:cs="Times New Roman"/>
                <w:noProof/>
                <w:sz w:val="24"/>
                <w:szCs w:val="24"/>
              </w:rPr>
              <w:t>5.2.6.</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örzsadat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5</w:t>
            </w:r>
            <w:r w:rsidRPr="005144F1">
              <w:rPr>
                <w:rFonts w:ascii="Times New Roman" w:hAnsi="Times New Roman" w:cs="Times New Roman"/>
                <w:noProof/>
                <w:webHidden/>
                <w:sz w:val="24"/>
                <w:szCs w:val="24"/>
              </w:rPr>
              <w:fldChar w:fldCharType="end"/>
            </w:r>
          </w:hyperlink>
        </w:p>
        <w:p w14:paraId="16AE2AEF"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3" w:history="1">
            <w:r w:rsidRPr="005144F1">
              <w:rPr>
                <w:rStyle w:val="Hiperhivatkozs"/>
                <w:rFonts w:ascii="Times New Roman" w:hAnsi="Times New Roman" w:cs="Times New Roman"/>
                <w:noProof/>
                <w:sz w:val="24"/>
                <w:szCs w:val="24"/>
              </w:rPr>
              <w:t>5.2.7.</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artós cím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5</w:t>
            </w:r>
            <w:r w:rsidRPr="005144F1">
              <w:rPr>
                <w:rFonts w:ascii="Times New Roman" w:hAnsi="Times New Roman" w:cs="Times New Roman"/>
                <w:noProof/>
                <w:webHidden/>
                <w:sz w:val="24"/>
                <w:szCs w:val="24"/>
              </w:rPr>
              <w:fldChar w:fldCharType="end"/>
            </w:r>
          </w:hyperlink>
        </w:p>
        <w:p w14:paraId="32B1CF11"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54" w:history="1">
            <w:r w:rsidRPr="005144F1">
              <w:rPr>
                <w:rStyle w:val="Hiperhivatkozs"/>
                <w:rFonts w:ascii="Times New Roman" w:hAnsi="Times New Roman" w:cs="Times New Roman"/>
                <w:noProof/>
                <w:sz w:val="24"/>
                <w:szCs w:val="24"/>
              </w:rPr>
              <w:t>5.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Célcsopor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5</w:t>
            </w:r>
            <w:r w:rsidRPr="005144F1">
              <w:rPr>
                <w:rFonts w:ascii="Times New Roman" w:hAnsi="Times New Roman" w:cs="Times New Roman"/>
                <w:noProof/>
                <w:webHidden/>
                <w:sz w:val="24"/>
                <w:szCs w:val="24"/>
              </w:rPr>
              <w:fldChar w:fldCharType="end"/>
            </w:r>
          </w:hyperlink>
        </w:p>
        <w:p w14:paraId="6A619A83"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55" w:history="1">
            <w:r w:rsidRPr="005144F1">
              <w:rPr>
                <w:rStyle w:val="Hiperhivatkozs"/>
                <w:rFonts w:ascii="Times New Roman" w:hAnsi="Times New Roman" w:cs="Times New Roman"/>
                <w:noProof/>
                <w:sz w:val="24"/>
                <w:szCs w:val="24"/>
              </w:rPr>
              <w:t>6.</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rvez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7</w:t>
            </w:r>
            <w:r w:rsidRPr="005144F1">
              <w:rPr>
                <w:rFonts w:ascii="Times New Roman" w:hAnsi="Times New Roman" w:cs="Times New Roman"/>
                <w:noProof/>
                <w:webHidden/>
                <w:sz w:val="24"/>
                <w:szCs w:val="24"/>
              </w:rPr>
              <w:fldChar w:fldCharType="end"/>
            </w:r>
          </w:hyperlink>
        </w:p>
        <w:p w14:paraId="3D717D8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56" w:history="1">
            <w:r w:rsidRPr="005144F1">
              <w:rPr>
                <w:rStyle w:val="Hiperhivatkozs"/>
                <w:rFonts w:ascii="Times New Roman" w:hAnsi="Times New Roman" w:cs="Times New Roman"/>
                <w:noProof/>
                <w:sz w:val="24"/>
                <w:szCs w:val="24"/>
              </w:rPr>
              <w:t>6.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 rendszerben megjelenő fő folyamat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7</w:t>
            </w:r>
            <w:r w:rsidRPr="005144F1">
              <w:rPr>
                <w:rFonts w:ascii="Times New Roman" w:hAnsi="Times New Roman" w:cs="Times New Roman"/>
                <w:noProof/>
                <w:webHidden/>
                <w:sz w:val="24"/>
                <w:szCs w:val="24"/>
              </w:rPr>
              <w:fldChar w:fldCharType="end"/>
            </w:r>
          </w:hyperlink>
        </w:p>
        <w:p w14:paraId="45E9EAD4"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7" w:history="1">
            <w:r w:rsidRPr="005144F1">
              <w:rPr>
                <w:rStyle w:val="Hiperhivatkozs"/>
                <w:rFonts w:ascii="Times New Roman" w:hAnsi="Times New Roman" w:cs="Times New Roman"/>
                <w:noProof/>
                <w:sz w:val="24"/>
                <w:szCs w:val="24"/>
              </w:rPr>
              <w:t>6.1.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obafoglal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7</w:t>
            </w:r>
            <w:r w:rsidRPr="005144F1">
              <w:rPr>
                <w:rFonts w:ascii="Times New Roman" w:hAnsi="Times New Roman" w:cs="Times New Roman"/>
                <w:noProof/>
                <w:webHidden/>
                <w:sz w:val="24"/>
                <w:szCs w:val="24"/>
              </w:rPr>
              <w:fldChar w:fldCharType="end"/>
            </w:r>
          </w:hyperlink>
        </w:p>
        <w:p w14:paraId="39E29CBC"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8" w:history="1">
            <w:r w:rsidRPr="005144F1">
              <w:rPr>
                <w:rStyle w:val="Hiperhivatkozs"/>
                <w:rFonts w:ascii="Times New Roman" w:hAnsi="Times New Roman" w:cs="Times New Roman"/>
                <w:noProof/>
                <w:sz w:val="24"/>
                <w:szCs w:val="24"/>
              </w:rPr>
              <w:t>6.1.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 visszaigazol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8</w:t>
            </w:r>
            <w:r w:rsidRPr="005144F1">
              <w:rPr>
                <w:rFonts w:ascii="Times New Roman" w:hAnsi="Times New Roman" w:cs="Times New Roman"/>
                <w:noProof/>
                <w:webHidden/>
                <w:sz w:val="24"/>
                <w:szCs w:val="24"/>
              </w:rPr>
              <w:fldChar w:fldCharType="end"/>
            </w:r>
          </w:hyperlink>
        </w:p>
        <w:p w14:paraId="45A3AA58"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59" w:history="1">
            <w:r w:rsidRPr="005144F1">
              <w:rPr>
                <w:rStyle w:val="Hiperhivatkozs"/>
                <w:rFonts w:ascii="Times New Roman" w:hAnsi="Times New Roman" w:cs="Times New Roman"/>
                <w:noProof/>
                <w:sz w:val="24"/>
                <w:szCs w:val="24"/>
              </w:rPr>
              <w:t>6.1.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Intelligens keres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5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8</w:t>
            </w:r>
            <w:r w:rsidRPr="005144F1">
              <w:rPr>
                <w:rFonts w:ascii="Times New Roman" w:hAnsi="Times New Roman" w:cs="Times New Roman"/>
                <w:noProof/>
                <w:webHidden/>
                <w:sz w:val="24"/>
                <w:szCs w:val="24"/>
              </w:rPr>
              <w:fldChar w:fldCharType="end"/>
            </w:r>
          </w:hyperlink>
        </w:p>
        <w:p w14:paraId="32CAC7D6"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0" w:history="1">
            <w:r w:rsidRPr="005144F1">
              <w:rPr>
                <w:rStyle w:val="Hiperhivatkozs"/>
                <w:rFonts w:ascii="Times New Roman" w:hAnsi="Times New Roman" w:cs="Times New Roman"/>
                <w:noProof/>
                <w:sz w:val="24"/>
                <w:szCs w:val="24"/>
              </w:rPr>
              <w:t>6.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Nemlineáris optimalizálási modell</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29</w:t>
            </w:r>
            <w:r w:rsidRPr="005144F1">
              <w:rPr>
                <w:rFonts w:ascii="Times New Roman" w:hAnsi="Times New Roman" w:cs="Times New Roman"/>
                <w:noProof/>
                <w:webHidden/>
                <w:sz w:val="24"/>
                <w:szCs w:val="24"/>
              </w:rPr>
              <w:fldChar w:fldCharType="end"/>
            </w:r>
          </w:hyperlink>
        </w:p>
        <w:p w14:paraId="28613CBA"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1" w:history="1">
            <w:r w:rsidRPr="005144F1">
              <w:rPr>
                <w:rStyle w:val="Hiperhivatkozs"/>
                <w:rFonts w:ascii="Times New Roman" w:hAnsi="Times New Roman" w:cs="Times New Roman"/>
                <w:noProof/>
                <w:sz w:val="24"/>
                <w:szCs w:val="24"/>
              </w:rPr>
              <w:t>6.2.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Olcsó modell</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2</w:t>
            </w:r>
            <w:r w:rsidRPr="005144F1">
              <w:rPr>
                <w:rFonts w:ascii="Times New Roman" w:hAnsi="Times New Roman" w:cs="Times New Roman"/>
                <w:noProof/>
                <w:webHidden/>
                <w:sz w:val="24"/>
                <w:szCs w:val="24"/>
              </w:rPr>
              <w:fldChar w:fldCharType="end"/>
            </w:r>
          </w:hyperlink>
        </w:p>
        <w:p w14:paraId="35637932"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2" w:history="1">
            <w:r w:rsidRPr="005144F1">
              <w:rPr>
                <w:rStyle w:val="Hiperhivatkozs"/>
                <w:rFonts w:ascii="Times New Roman" w:hAnsi="Times New Roman" w:cs="Times New Roman"/>
                <w:noProof/>
                <w:sz w:val="24"/>
                <w:szCs w:val="24"/>
              </w:rPr>
              <w:t>6.2.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Közeli modell</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2</w:t>
            </w:r>
            <w:r w:rsidRPr="005144F1">
              <w:rPr>
                <w:rFonts w:ascii="Times New Roman" w:hAnsi="Times New Roman" w:cs="Times New Roman"/>
                <w:noProof/>
                <w:webHidden/>
                <w:sz w:val="24"/>
                <w:szCs w:val="24"/>
              </w:rPr>
              <w:fldChar w:fldCharType="end"/>
            </w:r>
          </w:hyperlink>
        </w:p>
        <w:p w14:paraId="442D53E6"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3" w:history="1">
            <w:r w:rsidRPr="005144F1">
              <w:rPr>
                <w:rStyle w:val="Hiperhivatkozs"/>
                <w:rFonts w:ascii="Times New Roman" w:hAnsi="Times New Roman" w:cs="Times New Roman"/>
                <w:noProof/>
                <w:sz w:val="24"/>
                <w:szCs w:val="24"/>
              </w:rPr>
              <w:t>6.2.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Olcsó és közeli modell</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3</w:t>
            </w:r>
            <w:r w:rsidRPr="005144F1">
              <w:rPr>
                <w:rFonts w:ascii="Times New Roman" w:hAnsi="Times New Roman" w:cs="Times New Roman"/>
                <w:noProof/>
                <w:webHidden/>
                <w:sz w:val="24"/>
                <w:szCs w:val="24"/>
              </w:rPr>
              <w:fldChar w:fldCharType="end"/>
            </w:r>
          </w:hyperlink>
        </w:p>
        <w:p w14:paraId="19F86524"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4" w:history="1">
            <w:r w:rsidRPr="005144F1">
              <w:rPr>
                <w:rStyle w:val="Hiperhivatkozs"/>
                <w:rFonts w:ascii="Times New Roman" w:hAnsi="Times New Roman" w:cs="Times New Roman"/>
                <w:noProof/>
                <w:sz w:val="24"/>
                <w:szCs w:val="24"/>
              </w:rPr>
              <w:t>6.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datbázis terveze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4</w:t>
            </w:r>
            <w:r w:rsidRPr="005144F1">
              <w:rPr>
                <w:rFonts w:ascii="Times New Roman" w:hAnsi="Times New Roman" w:cs="Times New Roman"/>
                <w:noProof/>
                <w:webHidden/>
                <w:sz w:val="24"/>
                <w:szCs w:val="24"/>
              </w:rPr>
              <w:fldChar w:fldCharType="end"/>
            </w:r>
          </w:hyperlink>
        </w:p>
        <w:p w14:paraId="694CCD99"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65" w:history="1">
            <w:r w:rsidRPr="005144F1">
              <w:rPr>
                <w:rStyle w:val="Hiperhivatkozs"/>
                <w:rFonts w:ascii="Times New Roman" w:hAnsi="Times New Roman" w:cs="Times New Roman"/>
                <w:noProof/>
                <w:sz w:val="24"/>
                <w:szCs w:val="24"/>
              </w:rPr>
              <w:t>6.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chnológia</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5</w:t>
            </w:r>
            <w:r w:rsidRPr="005144F1">
              <w:rPr>
                <w:rFonts w:ascii="Times New Roman" w:hAnsi="Times New Roman" w:cs="Times New Roman"/>
                <w:noProof/>
                <w:webHidden/>
                <w:sz w:val="24"/>
                <w:szCs w:val="24"/>
              </w:rPr>
              <w:fldChar w:fldCharType="end"/>
            </w:r>
          </w:hyperlink>
        </w:p>
        <w:p w14:paraId="42785746"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6" w:history="1">
            <w:r w:rsidRPr="005144F1">
              <w:rPr>
                <w:rStyle w:val="Hiperhivatkozs"/>
                <w:rFonts w:ascii="Times New Roman" w:hAnsi="Times New Roman" w:cs="Times New Roman"/>
                <w:noProof/>
                <w:sz w:val="24"/>
                <w:szCs w:val="24"/>
              </w:rPr>
              <w:t>6.4.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Keretrendszer</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5</w:t>
            </w:r>
            <w:r w:rsidRPr="005144F1">
              <w:rPr>
                <w:rFonts w:ascii="Times New Roman" w:hAnsi="Times New Roman" w:cs="Times New Roman"/>
                <w:noProof/>
                <w:webHidden/>
                <w:sz w:val="24"/>
                <w:szCs w:val="24"/>
              </w:rPr>
              <w:fldChar w:fldCharType="end"/>
            </w:r>
          </w:hyperlink>
        </w:p>
        <w:p w14:paraId="1DB8F977"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7" w:history="1">
            <w:r w:rsidRPr="005144F1">
              <w:rPr>
                <w:rStyle w:val="Hiperhivatkozs"/>
                <w:rFonts w:ascii="Times New Roman" w:hAnsi="Times New Roman" w:cs="Times New Roman"/>
                <w:noProof/>
                <w:sz w:val="24"/>
                <w:szCs w:val="24"/>
              </w:rPr>
              <w:t>6.4.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datbázi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6</w:t>
            </w:r>
            <w:r w:rsidRPr="005144F1">
              <w:rPr>
                <w:rFonts w:ascii="Times New Roman" w:hAnsi="Times New Roman" w:cs="Times New Roman"/>
                <w:noProof/>
                <w:webHidden/>
                <w:sz w:val="24"/>
                <w:szCs w:val="24"/>
              </w:rPr>
              <w:fldChar w:fldCharType="end"/>
            </w:r>
          </w:hyperlink>
        </w:p>
        <w:p w14:paraId="5C470652"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8" w:history="1">
            <w:r w:rsidRPr="005144F1">
              <w:rPr>
                <w:rStyle w:val="Hiperhivatkozs"/>
                <w:rFonts w:ascii="Times New Roman" w:hAnsi="Times New Roman" w:cs="Times New Roman"/>
                <w:noProof/>
                <w:sz w:val="24"/>
                <w:szCs w:val="24"/>
              </w:rPr>
              <w:t>6.4.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Optimalizálási modellez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6</w:t>
            </w:r>
            <w:r w:rsidRPr="005144F1">
              <w:rPr>
                <w:rFonts w:ascii="Times New Roman" w:hAnsi="Times New Roman" w:cs="Times New Roman"/>
                <w:noProof/>
                <w:webHidden/>
                <w:sz w:val="24"/>
                <w:szCs w:val="24"/>
              </w:rPr>
              <w:fldChar w:fldCharType="end"/>
            </w:r>
          </w:hyperlink>
        </w:p>
        <w:p w14:paraId="2BCA6B8E"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69" w:history="1">
            <w:r w:rsidRPr="005144F1">
              <w:rPr>
                <w:rStyle w:val="Hiperhivatkozs"/>
                <w:rFonts w:ascii="Times New Roman" w:hAnsi="Times New Roman" w:cs="Times New Roman"/>
                <w:noProof/>
                <w:sz w:val="24"/>
                <w:szCs w:val="24"/>
              </w:rPr>
              <w:t>6.4.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Nemlineáris megold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6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7</w:t>
            </w:r>
            <w:r w:rsidRPr="005144F1">
              <w:rPr>
                <w:rFonts w:ascii="Times New Roman" w:hAnsi="Times New Roman" w:cs="Times New Roman"/>
                <w:noProof/>
                <w:webHidden/>
                <w:sz w:val="24"/>
                <w:szCs w:val="24"/>
              </w:rPr>
              <w:fldChar w:fldCharType="end"/>
            </w:r>
          </w:hyperlink>
        </w:p>
        <w:p w14:paraId="0F8CF26B"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0" w:history="1">
            <w:r w:rsidRPr="005144F1">
              <w:rPr>
                <w:rStyle w:val="Hiperhivatkozs"/>
                <w:rFonts w:ascii="Times New Roman" w:hAnsi="Times New Roman" w:cs="Times New Roman"/>
                <w:noProof/>
                <w:sz w:val="24"/>
                <w:szCs w:val="24"/>
              </w:rPr>
              <w:t>6.4.5.</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Megjelen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8</w:t>
            </w:r>
            <w:r w:rsidRPr="005144F1">
              <w:rPr>
                <w:rFonts w:ascii="Times New Roman" w:hAnsi="Times New Roman" w:cs="Times New Roman"/>
                <w:noProof/>
                <w:webHidden/>
                <w:sz w:val="24"/>
                <w:szCs w:val="24"/>
              </w:rPr>
              <w:fldChar w:fldCharType="end"/>
            </w:r>
          </w:hyperlink>
        </w:p>
        <w:p w14:paraId="2D3C9F74"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1" w:history="1">
            <w:r w:rsidRPr="005144F1">
              <w:rPr>
                <w:rStyle w:val="Hiperhivatkozs"/>
                <w:rFonts w:ascii="Times New Roman" w:hAnsi="Times New Roman" w:cs="Times New Roman"/>
                <w:noProof/>
                <w:sz w:val="24"/>
                <w:szCs w:val="24"/>
              </w:rPr>
              <w:t>6.4.6.</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utentikáció és autorizáci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39</w:t>
            </w:r>
            <w:r w:rsidRPr="005144F1">
              <w:rPr>
                <w:rFonts w:ascii="Times New Roman" w:hAnsi="Times New Roman" w:cs="Times New Roman"/>
                <w:noProof/>
                <w:webHidden/>
                <w:sz w:val="24"/>
                <w:szCs w:val="24"/>
              </w:rPr>
              <w:fldChar w:fldCharType="end"/>
            </w:r>
          </w:hyperlink>
        </w:p>
        <w:p w14:paraId="09BE01E8"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2" w:history="1">
            <w:r w:rsidRPr="005144F1">
              <w:rPr>
                <w:rStyle w:val="Hiperhivatkozs"/>
                <w:rFonts w:ascii="Times New Roman" w:hAnsi="Times New Roman" w:cs="Times New Roman"/>
                <w:noProof/>
                <w:sz w:val="24"/>
                <w:szCs w:val="24"/>
              </w:rPr>
              <w:t>6.4.7.</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Geolokáci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0</w:t>
            </w:r>
            <w:r w:rsidRPr="005144F1">
              <w:rPr>
                <w:rFonts w:ascii="Times New Roman" w:hAnsi="Times New Roman" w:cs="Times New Roman"/>
                <w:noProof/>
                <w:webHidden/>
                <w:sz w:val="24"/>
                <w:szCs w:val="24"/>
              </w:rPr>
              <w:fldChar w:fldCharType="end"/>
            </w:r>
          </w:hyperlink>
        </w:p>
        <w:p w14:paraId="595BCFCF"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3" w:history="1">
            <w:r w:rsidRPr="005144F1">
              <w:rPr>
                <w:rStyle w:val="Hiperhivatkozs"/>
                <w:rFonts w:ascii="Times New Roman" w:hAnsi="Times New Roman" w:cs="Times New Roman"/>
                <w:noProof/>
                <w:sz w:val="24"/>
                <w:szCs w:val="24"/>
              </w:rPr>
              <w:t>6.4.8.</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Űrlap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0</w:t>
            </w:r>
            <w:r w:rsidRPr="005144F1">
              <w:rPr>
                <w:rFonts w:ascii="Times New Roman" w:hAnsi="Times New Roman" w:cs="Times New Roman"/>
                <w:noProof/>
                <w:webHidden/>
                <w:sz w:val="24"/>
                <w:szCs w:val="24"/>
              </w:rPr>
              <w:fldChar w:fldCharType="end"/>
            </w:r>
          </w:hyperlink>
        </w:p>
        <w:p w14:paraId="324030AF" w14:textId="77777777" w:rsidR="005144F1" w:rsidRPr="005144F1" w:rsidRDefault="005144F1">
          <w:pPr>
            <w:pStyle w:val="TJ3"/>
            <w:tabs>
              <w:tab w:val="left" w:pos="1320"/>
              <w:tab w:val="right" w:leader="dot" w:pos="7928"/>
            </w:tabs>
            <w:rPr>
              <w:rFonts w:ascii="Times New Roman" w:eastAsiaTheme="minorEastAsia" w:hAnsi="Times New Roman" w:cs="Times New Roman"/>
              <w:noProof/>
              <w:sz w:val="24"/>
              <w:szCs w:val="24"/>
              <w:lang w:val="en-US"/>
            </w:rPr>
          </w:pPr>
          <w:hyperlink w:anchor="_Toc417297774" w:history="1">
            <w:r w:rsidRPr="005144F1">
              <w:rPr>
                <w:rStyle w:val="Hiperhivatkozs"/>
                <w:rFonts w:ascii="Times New Roman" w:hAnsi="Times New Roman" w:cs="Times New Roman"/>
                <w:noProof/>
                <w:sz w:val="24"/>
                <w:szCs w:val="24"/>
              </w:rPr>
              <w:t>6.4.9.</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Képek tárolása és megjelenítése</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1</w:t>
            </w:r>
            <w:r w:rsidRPr="005144F1">
              <w:rPr>
                <w:rFonts w:ascii="Times New Roman" w:hAnsi="Times New Roman" w:cs="Times New Roman"/>
                <w:noProof/>
                <w:webHidden/>
                <w:sz w:val="24"/>
                <w:szCs w:val="24"/>
              </w:rPr>
              <w:fldChar w:fldCharType="end"/>
            </w:r>
          </w:hyperlink>
        </w:p>
        <w:p w14:paraId="63988669"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75" w:history="1">
            <w:r w:rsidRPr="005144F1">
              <w:rPr>
                <w:rStyle w:val="Hiperhivatkozs"/>
                <w:rFonts w:ascii="Times New Roman" w:hAnsi="Times New Roman" w:cs="Times New Roman"/>
                <w:noProof/>
                <w:sz w:val="24"/>
                <w:szCs w:val="24"/>
              </w:rPr>
              <w:t>7.</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Megvalósít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2</w:t>
            </w:r>
            <w:r w:rsidRPr="005144F1">
              <w:rPr>
                <w:rFonts w:ascii="Times New Roman" w:hAnsi="Times New Roman" w:cs="Times New Roman"/>
                <w:noProof/>
                <w:webHidden/>
                <w:sz w:val="24"/>
                <w:szCs w:val="24"/>
              </w:rPr>
              <w:fldChar w:fldCharType="end"/>
            </w:r>
          </w:hyperlink>
        </w:p>
        <w:p w14:paraId="6D694601"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6" w:history="1">
            <w:r w:rsidRPr="005144F1">
              <w:rPr>
                <w:rStyle w:val="Hiperhivatkozs"/>
                <w:rFonts w:ascii="Times New Roman" w:hAnsi="Times New Roman" w:cs="Times New Roman"/>
                <w:noProof/>
                <w:sz w:val="24"/>
                <w:szCs w:val="24"/>
              </w:rPr>
              <w:t>7.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datbázis kapcsolat és modellek elkészítése</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2</w:t>
            </w:r>
            <w:r w:rsidRPr="005144F1">
              <w:rPr>
                <w:rFonts w:ascii="Times New Roman" w:hAnsi="Times New Roman" w:cs="Times New Roman"/>
                <w:noProof/>
                <w:webHidden/>
                <w:sz w:val="24"/>
                <w:szCs w:val="24"/>
              </w:rPr>
              <w:fldChar w:fldCharType="end"/>
            </w:r>
          </w:hyperlink>
        </w:p>
        <w:p w14:paraId="7AAF88B9"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7" w:history="1">
            <w:r w:rsidRPr="005144F1">
              <w:rPr>
                <w:rStyle w:val="Hiperhivatkozs"/>
                <w:rFonts w:ascii="Times New Roman" w:hAnsi="Times New Roman" w:cs="Times New Roman"/>
                <w:noProof/>
                <w:sz w:val="24"/>
                <w:szCs w:val="24"/>
              </w:rPr>
              <w:t>7.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utentikáció és autorizáci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6</w:t>
            </w:r>
            <w:r w:rsidRPr="005144F1">
              <w:rPr>
                <w:rFonts w:ascii="Times New Roman" w:hAnsi="Times New Roman" w:cs="Times New Roman"/>
                <w:noProof/>
                <w:webHidden/>
                <w:sz w:val="24"/>
                <w:szCs w:val="24"/>
              </w:rPr>
              <w:fldChar w:fldCharType="end"/>
            </w:r>
          </w:hyperlink>
        </w:p>
        <w:p w14:paraId="3B1D24DB"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8" w:history="1">
            <w:r w:rsidRPr="005144F1">
              <w:rPr>
                <w:rStyle w:val="Hiperhivatkozs"/>
                <w:rFonts w:ascii="Times New Roman" w:hAnsi="Times New Roman" w:cs="Times New Roman"/>
                <w:noProof/>
                <w:sz w:val="24"/>
                <w:szCs w:val="24"/>
              </w:rPr>
              <w:t>7.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obák szűrése</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49</w:t>
            </w:r>
            <w:r w:rsidRPr="005144F1">
              <w:rPr>
                <w:rFonts w:ascii="Times New Roman" w:hAnsi="Times New Roman" w:cs="Times New Roman"/>
                <w:noProof/>
                <w:webHidden/>
                <w:sz w:val="24"/>
                <w:szCs w:val="24"/>
              </w:rPr>
              <w:fldChar w:fldCharType="end"/>
            </w:r>
          </w:hyperlink>
        </w:p>
        <w:p w14:paraId="681BC4F1"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79" w:history="1">
            <w:r w:rsidRPr="005144F1">
              <w:rPr>
                <w:rStyle w:val="Hiperhivatkozs"/>
                <w:rFonts w:ascii="Times New Roman" w:hAnsi="Times New Roman" w:cs="Times New Roman"/>
                <w:noProof/>
                <w:sz w:val="24"/>
                <w:szCs w:val="24"/>
              </w:rPr>
              <w:t>7.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Intelligens keres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7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52</w:t>
            </w:r>
            <w:r w:rsidRPr="005144F1">
              <w:rPr>
                <w:rFonts w:ascii="Times New Roman" w:hAnsi="Times New Roman" w:cs="Times New Roman"/>
                <w:noProof/>
                <w:webHidden/>
                <w:sz w:val="24"/>
                <w:szCs w:val="24"/>
              </w:rPr>
              <w:fldChar w:fldCharType="end"/>
            </w:r>
          </w:hyperlink>
        </w:p>
        <w:p w14:paraId="0C5F3429"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80" w:history="1">
            <w:r w:rsidRPr="005144F1">
              <w:rPr>
                <w:rStyle w:val="Hiperhivatkozs"/>
                <w:rFonts w:ascii="Times New Roman" w:hAnsi="Times New Roman" w:cs="Times New Roman"/>
                <w:noProof/>
                <w:sz w:val="24"/>
                <w:szCs w:val="24"/>
              </w:rPr>
              <w:t>8.</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elületek és használa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1</w:t>
            </w:r>
            <w:r w:rsidRPr="005144F1">
              <w:rPr>
                <w:rFonts w:ascii="Times New Roman" w:hAnsi="Times New Roman" w:cs="Times New Roman"/>
                <w:noProof/>
                <w:webHidden/>
                <w:sz w:val="24"/>
                <w:szCs w:val="24"/>
              </w:rPr>
              <w:fldChar w:fldCharType="end"/>
            </w:r>
          </w:hyperlink>
        </w:p>
        <w:p w14:paraId="3B60BDDF"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1" w:history="1">
            <w:r w:rsidRPr="005144F1">
              <w:rPr>
                <w:rStyle w:val="Hiperhivatkozs"/>
                <w:rFonts w:ascii="Times New Roman" w:hAnsi="Times New Roman" w:cs="Times New Roman"/>
                <w:noProof/>
                <w:sz w:val="24"/>
                <w:szCs w:val="24"/>
              </w:rPr>
              <w:t>8.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Menüsáv</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1</w:t>
            </w:r>
            <w:r w:rsidRPr="005144F1">
              <w:rPr>
                <w:rFonts w:ascii="Times New Roman" w:hAnsi="Times New Roman" w:cs="Times New Roman"/>
                <w:noProof/>
                <w:webHidden/>
                <w:sz w:val="24"/>
                <w:szCs w:val="24"/>
              </w:rPr>
              <w:fldChar w:fldCharType="end"/>
            </w:r>
          </w:hyperlink>
        </w:p>
        <w:p w14:paraId="0960D79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2" w:history="1">
            <w:r w:rsidRPr="005144F1">
              <w:rPr>
                <w:rStyle w:val="Hiperhivatkozs"/>
                <w:rFonts w:ascii="Times New Roman" w:hAnsi="Times New Roman" w:cs="Times New Roman"/>
                <w:noProof/>
                <w:sz w:val="24"/>
                <w:szCs w:val="24"/>
              </w:rPr>
              <w:t>8.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obá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3</w:t>
            </w:r>
            <w:r w:rsidRPr="005144F1">
              <w:rPr>
                <w:rFonts w:ascii="Times New Roman" w:hAnsi="Times New Roman" w:cs="Times New Roman"/>
                <w:noProof/>
                <w:webHidden/>
                <w:sz w:val="24"/>
                <w:szCs w:val="24"/>
              </w:rPr>
              <w:fldChar w:fldCharType="end"/>
            </w:r>
          </w:hyperlink>
        </w:p>
        <w:p w14:paraId="633BDC46"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3" w:history="1">
            <w:r w:rsidRPr="005144F1">
              <w:rPr>
                <w:rStyle w:val="Hiperhivatkozs"/>
                <w:rFonts w:ascii="Times New Roman" w:hAnsi="Times New Roman" w:cs="Times New Roman"/>
                <w:noProof/>
                <w:sz w:val="24"/>
                <w:szCs w:val="24"/>
              </w:rPr>
              <w:t>8.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Szálláshely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6</w:t>
            </w:r>
            <w:r w:rsidRPr="005144F1">
              <w:rPr>
                <w:rFonts w:ascii="Times New Roman" w:hAnsi="Times New Roman" w:cs="Times New Roman"/>
                <w:noProof/>
                <w:webHidden/>
                <w:sz w:val="24"/>
                <w:szCs w:val="24"/>
              </w:rPr>
              <w:fldChar w:fldCharType="end"/>
            </w:r>
          </w:hyperlink>
        </w:p>
        <w:p w14:paraId="0A7E6584"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4" w:history="1">
            <w:r w:rsidRPr="005144F1">
              <w:rPr>
                <w:rStyle w:val="Hiperhivatkozs"/>
                <w:rFonts w:ascii="Times New Roman" w:hAnsi="Times New Roman" w:cs="Times New Roman"/>
                <w:noProof/>
                <w:sz w:val="24"/>
                <w:szCs w:val="24"/>
              </w:rPr>
              <w:t>8.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Intelligens keres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7</w:t>
            </w:r>
            <w:r w:rsidRPr="005144F1">
              <w:rPr>
                <w:rFonts w:ascii="Times New Roman" w:hAnsi="Times New Roman" w:cs="Times New Roman"/>
                <w:noProof/>
                <w:webHidden/>
                <w:sz w:val="24"/>
                <w:szCs w:val="24"/>
              </w:rPr>
              <w:fldChar w:fldCharType="end"/>
            </w:r>
          </w:hyperlink>
        </w:p>
        <w:p w14:paraId="2E0924A3"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5" w:history="1">
            <w:r w:rsidRPr="005144F1">
              <w:rPr>
                <w:rStyle w:val="Hiperhivatkozs"/>
                <w:rFonts w:ascii="Times New Roman" w:hAnsi="Times New Roman" w:cs="Times New Roman"/>
                <w:noProof/>
                <w:sz w:val="24"/>
                <w:szCs w:val="24"/>
              </w:rPr>
              <w:t>8.5.</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Kosár</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8</w:t>
            </w:r>
            <w:r w:rsidRPr="005144F1">
              <w:rPr>
                <w:rFonts w:ascii="Times New Roman" w:hAnsi="Times New Roman" w:cs="Times New Roman"/>
                <w:noProof/>
                <w:webHidden/>
                <w:sz w:val="24"/>
                <w:szCs w:val="24"/>
              </w:rPr>
              <w:fldChar w:fldCharType="end"/>
            </w:r>
          </w:hyperlink>
        </w:p>
        <w:p w14:paraId="2FCF5715"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6" w:history="1">
            <w:r w:rsidRPr="005144F1">
              <w:rPr>
                <w:rStyle w:val="Hiperhivatkozs"/>
                <w:rFonts w:ascii="Times New Roman" w:hAnsi="Times New Roman" w:cs="Times New Roman"/>
                <w:noProof/>
                <w:sz w:val="24"/>
                <w:szCs w:val="24"/>
              </w:rPr>
              <w:t>8.6.</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69</w:t>
            </w:r>
            <w:r w:rsidRPr="005144F1">
              <w:rPr>
                <w:rFonts w:ascii="Times New Roman" w:hAnsi="Times New Roman" w:cs="Times New Roman"/>
                <w:noProof/>
                <w:webHidden/>
                <w:sz w:val="24"/>
                <w:szCs w:val="24"/>
              </w:rPr>
              <w:fldChar w:fldCharType="end"/>
            </w:r>
          </w:hyperlink>
        </w:p>
        <w:p w14:paraId="404CA09D" w14:textId="77777777" w:rsidR="005144F1" w:rsidRPr="005144F1" w:rsidRDefault="005144F1">
          <w:pPr>
            <w:pStyle w:val="TJ1"/>
            <w:tabs>
              <w:tab w:val="left" w:pos="440"/>
              <w:tab w:val="right" w:leader="dot" w:pos="7928"/>
            </w:tabs>
            <w:rPr>
              <w:rFonts w:ascii="Times New Roman" w:eastAsiaTheme="minorEastAsia" w:hAnsi="Times New Roman" w:cs="Times New Roman"/>
              <w:noProof/>
              <w:sz w:val="24"/>
              <w:szCs w:val="24"/>
              <w:lang w:val="en-US"/>
            </w:rPr>
          </w:pPr>
          <w:hyperlink w:anchor="_Toc417297787" w:history="1">
            <w:r w:rsidRPr="005144F1">
              <w:rPr>
                <w:rStyle w:val="Hiperhivatkozs"/>
                <w:rFonts w:ascii="Times New Roman" w:hAnsi="Times New Roman" w:cs="Times New Roman"/>
                <w:noProof/>
                <w:sz w:val="24"/>
                <w:szCs w:val="24"/>
              </w:rPr>
              <w:t>9.</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sztelé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1</w:t>
            </w:r>
            <w:r w:rsidRPr="005144F1">
              <w:rPr>
                <w:rFonts w:ascii="Times New Roman" w:hAnsi="Times New Roman" w:cs="Times New Roman"/>
                <w:noProof/>
                <w:webHidden/>
                <w:sz w:val="24"/>
                <w:szCs w:val="24"/>
              </w:rPr>
              <w:fldChar w:fldCharType="end"/>
            </w:r>
          </w:hyperlink>
        </w:p>
        <w:p w14:paraId="56BA74A9"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8" w:history="1">
            <w:r w:rsidRPr="005144F1">
              <w:rPr>
                <w:rStyle w:val="Hiperhivatkozs"/>
                <w:rFonts w:ascii="Times New Roman" w:hAnsi="Times New Roman" w:cs="Times New Roman"/>
                <w:noProof/>
                <w:sz w:val="24"/>
                <w:szCs w:val="24"/>
              </w:rPr>
              <w:t>9.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sztelési környeze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1</w:t>
            </w:r>
            <w:r w:rsidRPr="005144F1">
              <w:rPr>
                <w:rFonts w:ascii="Times New Roman" w:hAnsi="Times New Roman" w:cs="Times New Roman"/>
                <w:noProof/>
                <w:webHidden/>
                <w:sz w:val="24"/>
                <w:szCs w:val="24"/>
              </w:rPr>
              <w:fldChar w:fldCharType="end"/>
            </w:r>
          </w:hyperlink>
        </w:p>
        <w:p w14:paraId="4A1A5820"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89" w:history="1">
            <w:r w:rsidRPr="005144F1">
              <w:rPr>
                <w:rStyle w:val="Hiperhivatkozs"/>
                <w:rFonts w:ascii="Times New Roman" w:hAnsi="Times New Roman" w:cs="Times New Roman"/>
                <w:noProof/>
                <w:sz w:val="24"/>
                <w:szCs w:val="24"/>
              </w:rPr>
              <w:t>9.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szt adato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8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1</w:t>
            </w:r>
            <w:r w:rsidRPr="005144F1">
              <w:rPr>
                <w:rFonts w:ascii="Times New Roman" w:hAnsi="Times New Roman" w:cs="Times New Roman"/>
                <w:noProof/>
                <w:webHidden/>
                <w:sz w:val="24"/>
                <w:szCs w:val="24"/>
              </w:rPr>
              <w:fldChar w:fldCharType="end"/>
            </w:r>
          </w:hyperlink>
        </w:p>
        <w:p w14:paraId="6FB3B091"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0" w:history="1">
            <w:r w:rsidRPr="005144F1">
              <w:rPr>
                <w:rStyle w:val="Hiperhivatkozs"/>
                <w:rFonts w:ascii="Times New Roman" w:hAnsi="Times New Roman" w:cs="Times New Roman"/>
                <w:noProof/>
                <w:sz w:val="24"/>
                <w:szCs w:val="24"/>
              </w:rPr>
              <w:t>9.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szt eredmény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2</w:t>
            </w:r>
            <w:r w:rsidRPr="005144F1">
              <w:rPr>
                <w:rFonts w:ascii="Times New Roman" w:hAnsi="Times New Roman" w:cs="Times New Roman"/>
                <w:noProof/>
                <w:webHidden/>
                <w:sz w:val="24"/>
                <w:szCs w:val="24"/>
              </w:rPr>
              <w:fldChar w:fldCharType="end"/>
            </w:r>
          </w:hyperlink>
        </w:p>
        <w:p w14:paraId="5B89AEEC" w14:textId="77777777" w:rsidR="005144F1" w:rsidRPr="005144F1" w:rsidRDefault="005144F1">
          <w:pPr>
            <w:pStyle w:val="TJ1"/>
            <w:tabs>
              <w:tab w:val="left" w:pos="660"/>
              <w:tab w:val="right" w:leader="dot" w:pos="7928"/>
            </w:tabs>
            <w:rPr>
              <w:rFonts w:ascii="Times New Roman" w:eastAsiaTheme="minorEastAsia" w:hAnsi="Times New Roman" w:cs="Times New Roman"/>
              <w:noProof/>
              <w:sz w:val="24"/>
              <w:szCs w:val="24"/>
              <w:lang w:val="en-US"/>
            </w:rPr>
          </w:pPr>
          <w:hyperlink w:anchor="_Toc417297791" w:history="1">
            <w:r w:rsidRPr="005144F1">
              <w:rPr>
                <w:rStyle w:val="Hiperhivatkozs"/>
                <w:rFonts w:ascii="Times New Roman" w:hAnsi="Times New Roman" w:cs="Times New Roman"/>
                <w:noProof/>
                <w:sz w:val="24"/>
                <w:szCs w:val="24"/>
              </w:rPr>
              <w:t>10.</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Összefoglalás</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3</w:t>
            </w:r>
            <w:r w:rsidRPr="005144F1">
              <w:rPr>
                <w:rFonts w:ascii="Times New Roman" w:hAnsi="Times New Roman" w:cs="Times New Roman"/>
                <w:noProof/>
                <w:webHidden/>
                <w:sz w:val="24"/>
                <w:szCs w:val="24"/>
              </w:rPr>
              <w:fldChar w:fldCharType="end"/>
            </w:r>
          </w:hyperlink>
        </w:p>
        <w:p w14:paraId="4C088480"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92" w:history="1">
            <w:r w:rsidRPr="005144F1">
              <w:rPr>
                <w:rStyle w:val="Hiperhivatkozs"/>
                <w:rFonts w:ascii="Times New Roman" w:hAnsi="Times New Roman" w:cs="Times New Roman"/>
                <w:noProof/>
                <w:sz w:val="24"/>
                <w:szCs w:val="24"/>
              </w:rPr>
              <w:t>Irodalomjegyzé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4</w:t>
            </w:r>
            <w:r w:rsidRPr="005144F1">
              <w:rPr>
                <w:rFonts w:ascii="Times New Roman" w:hAnsi="Times New Roman" w:cs="Times New Roman"/>
                <w:noProof/>
                <w:webHidden/>
                <w:sz w:val="24"/>
                <w:szCs w:val="24"/>
              </w:rPr>
              <w:fldChar w:fldCharType="end"/>
            </w:r>
          </w:hyperlink>
        </w:p>
        <w:p w14:paraId="7DD00A7F"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93" w:history="1">
            <w:r w:rsidRPr="005144F1">
              <w:rPr>
                <w:rStyle w:val="Hiperhivatkozs"/>
                <w:rFonts w:ascii="Times New Roman" w:hAnsi="Times New Roman" w:cs="Times New Roman"/>
                <w:noProof/>
                <w:sz w:val="24"/>
                <w:szCs w:val="24"/>
              </w:rPr>
              <w:t>Ábrajegyzé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6</w:t>
            </w:r>
            <w:r w:rsidRPr="005144F1">
              <w:rPr>
                <w:rFonts w:ascii="Times New Roman" w:hAnsi="Times New Roman" w:cs="Times New Roman"/>
                <w:noProof/>
                <w:webHidden/>
                <w:sz w:val="24"/>
                <w:szCs w:val="24"/>
              </w:rPr>
              <w:fldChar w:fldCharType="end"/>
            </w:r>
          </w:hyperlink>
        </w:p>
        <w:p w14:paraId="312FAED6"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794" w:history="1">
            <w:r w:rsidRPr="005144F1">
              <w:rPr>
                <w:rStyle w:val="Hiperhivatkozs"/>
                <w:rFonts w:ascii="Times New Roman" w:hAnsi="Times New Roman" w:cs="Times New Roman"/>
                <w:noProof/>
                <w:sz w:val="24"/>
                <w:szCs w:val="24"/>
              </w:rPr>
              <w:t>Melléklet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7</w:t>
            </w:r>
            <w:r w:rsidRPr="005144F1">
              <w:rPr>
                <w:rFonts w:ascii="Times New Roman" w:hAnsi="Times New Roman" w:cs="Times New Roman"/>
                <w:noProof/>
                <w:webHidden/>
                <w:sz w:val="24"/>
                <w:szCs w:val="24"/>
              </w:rPr>
              <w:fldChar w:fldCharType="end"/>
            </w:r>
          </w:hyperlink>
        </w:p>
        <w:p w14:paraId="0D531599"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5" w:history="1">
            <w:r w:rsidRPr="005144F1">
              <w:rPr>
                <w:rStyle w:val="Hiperhivatkozs"/>
                <w:rFonts w:ascii="Times New Roman" w:hAnsi="Times New Roman" w:cs="Times New Roman"/>
                <w:noProof/>
                <w:sz w:val="24"/>
                <w:szCs w:val="24"/>
              </w:rPr>
              <w:t>[1]</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Adatbázis diagram</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7</w:t>
            </w:r>
            <w:r w:rsidRPr="005144F1">
              <w:rPr>
                <w:rFonts w:ascii="Times New Roman" w:hAnsi="Times New Roman" w:cs="Times New Roman"/>
                <w:noProof/>
                <w:webHidden/>
                <w:sz w:val="24"/>
                <w:szCs w:val="24"/>
              </w:rPr>
              <w:fldChar w:fldCharType="end"/>
            </w:r>
          </w:hyperlink>
        </w:p>
        <w:p w14:paraId="4770377E"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6" w:history="1">
            <w:r w:rsidRPr="005144F1">
              <w:rPr>
                <w:rStyle w:val="Hiperhivatkozs"/>
                <w:rFonts w:ascii="Times New Roman" w:hAnsi="Times New Roman" w:cs="Times New Roman"/>
                <w:noProof/>
                <w:sz w:val="24"/>
                <w:szCs w:val="24"/>
              </w:rPr>
              <w:t>[2]</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UrlHelper segédosztály</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6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78</w:t>
            </w:r>
            <w:r w:rsidRPr="005144F1">
              <w:rPr>
                <w:rFonts w:ascii="Times New Roman" w:hAnsi="Times New Roman" w:cs="Times New Roman"/>
                <w:noProof/>
                <w:webHidden/>
                <w:sz w:val="24"/>
                <w:szCs w:val="24"/>
              </w:rPr>
              <w:fldChar w:fldCharType="end"/>
            </w:r>
          </w:hyperlink>
        </w:p>
        <w:p w14:paraId="370DBD5B"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7" w:history="1">
            <w:r w:rsidRPr="005144F1">
              <w:rPr>
                <w:rStyle w:val="Hiperhivatkozs"/>
                <w:rFonts w:ascii="Times New Roman" w:hAnsi="Times New Roman" w:cs="Times New Roman"/>
                <w:noProof/>
                <w:sz w:val="24"/>
                <w:szCs w:val="24"/>
              </w:rPr>
              <w:t>[3]</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ilterHelper segédosztály szobák szűrését megvalósító metódusai</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7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0</w:t>
            </w:r>
            <w:r w:rsidRPr="005144F1">
              <w:rPr>
                <w:rFonts w:ascii="Times New Roman" w:hAnsi="Times New Roman" w:cs="Times New Roman"/>
                <w:noProof/>
                <w:webHidden/>
                <w:sz w:val="24"/>
                <w:szCs w:val="24"/>
              </w:rPr>
              <w:fldChar w:fldCharType="end"/>
            </w:r>
          </w:hyperlink>
        </w:p>
        <w:p w14:paraId="25262B12"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8" w:history="1">
            <w:r w:rsidRPr="005144F1">
              <w:rPr>
                <w:rStyle w:val="Hiperhivatkozs"/>
                <w:rFonts w:ascii="Times New Roman" w:hAnsi="Times New Roman" w:cs="Times New Roman"/>
                <w:noProof/>
                <w:sz w:val="24"/>
                <w:szCs w:val="24"/>
              </w:rPr>
              <w:t>[4]</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Intelligens keresés felüle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8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4</w:t>
            </w:r>
            <w:r w:rsidRPr="005144F1">
              <w:rPr>
                <w:rFonts w:ascii="Times New Roman" w:hAnsi="Times New Roman" w:cs="Times New Roman"/>
                <w:noProof/>
                <w:webHidden/>
                <w:sz w:val="24"/>
                <w:szCs w:val="24"/>
              </w:rPr>
              <w:fldChar w:fldCharType="end"/>
            </w:r>
          </w:hyperlink>
        </w:p>
        <w:p w14:paraId="444F114E"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799" w:history="1">
            <w:r w:rsidRPr="005144F1">
              <w:rPr>
                <w:rStyle w:val="Hiperhivatkozs"/>
                <w:rFonts w:ascii="Times New Roman" w:hAnsi="Times New Roman" w:cs="Times New Roman"/>
                <w:noProof/>
                <w:sz w:val="24"/>
                <w:szCs w:val="24"/>
              </w:rPr>
              <w:t>[5]</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 véglegesítés felüle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799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5</w:t>
            </w:r>
            <w:r w:rsidRPr="005144F1">
              <w:rPr>
                <w:rFonts w:ascii="Times New Roman" w:hAnsi="Times New Roman" w:cs="Times New Roman"/>
                <w:noProof/>
                <w:webHidden/>
                <w:sz w:val="24"/>
                <w:szCs w:val="24"/>
              </w:rPr>
              <w:fldChar w:fldCharType="end"/>
            </w:r>
          </w:hyperlink>
        </w:p>
        <w:p w14:paraId="2857A6EB"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0" w:history="1">
            <w:r w:rsidRPr="005144F1">
              <w:rPr>
                <w:rStyle w:val="Hiperhivatkozs"/>
                <w:rFonts w:ascii="Times New Roman" w:hAnsi="Times New Roman" w:cs="Times New Roman"/>
                <w:noProof/>
                <w:sz w:val="24"/>
                <w:szCs w:val="24"/>
              </w:rPr>
              <w:t>[6]</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ok (szálláskereső)</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800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6</w:t>
            </w:r>
            <w:r w:rsidRPr="005144F1">
              <w:rPr>
                <w:rFonts w:ascii="Times New Roman" w:hAnsi="Times New Roman" w:cs="Times New Roman"/>
                <w:noProof/>
                <w:webHidden/>
                <w:sz w:val="24"/>
                <w:szCs w:val="24"/>
              </w:rPr>
              <w:fldChar w:fldCharType="end"/>
            </w:r>
          </w:hyperlink>
        </w:p>
        <w:p w14:paraId="45AB4715"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1" w:history="1">
            <w:r w:rsidRPr="005144F1">
              <w:rPr>
                <w:rStyle w:val="Hiperhivatkozs"/>
                <w:rFonts w:ascii="Times New Roman" w:hAnsi="Times New Roman" w:cs="Times New Roman"/>
                <w:noProof/>
                <w:sz w:val="24"/>
                <w:szCs w:val="24"/>
              </w:rPr>
              <w:t>[7]</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ok (szállásad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801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6</w:t>
            </w:r>
            <w:r w:rsidRPr="005144F1">
              <w:rPr>
                <w:rFonts w:ascii="Times New Roman" w:hAnsi="Times New Roman" w:cs="Times New Roman"/>
                <w:noProof/>
                <w:webHidden/>
                <w:sz w:val="24"/>
                <w:szCs w:val="24"/>
              </w:rPr>
              <w:fldChar w:fldCharType="end"/>
            </w:r>
          </w:hyperlink>
        </w:p>
        <w:p w14:paraId="56D2D5EE"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2" w:history="1">
            <w:r w:rsidRPr="005144F1">
              <w:rPr>
                <w:rStyle w:val="Hiperhivatkozs"/>
                <w:rFonts w:ascii="Times New Roman" w:hAnsi="Times New Roman" w:cs="Times New Roman"/>
                <w:noProof/>
                <w:sz w:val="24"/>
                <w:szCs w:val="24"/>
              </w:rPr>
              <w:t>[8]</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 részletei (szálláskereső)</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802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7</w:t>
            </w:r>
            <w:r w:rsidRPr="005144F1">
              <w:rPr>
                <w:rFonts w:ascii="Times New Roman" w:hAnsi="Times New Roman" w:cs="Times New Roman"/>
                <w:noProof/>
                <w:webHidden/>
                <w:sz w:val="24"/>
                <w:szCs w:val="24"/>
              </w:rPr>
              <w:fldChar w:fldCharType="end"/>
            </w:r>
          </w:hyperlink>
        </w:p>
        <w:p w14:paraId="7165FB7A"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3" w:history="1">
            <w:r w:rsidRPr="005144F1">
              <w:rPr>
                <w:rStyle w:val="Hiperhivatkozs"/>
                <w:rFonts w:ascii="Times New Roman" w:hAnsi="Times New Roman" w:cs="Times New Roman"/>
                <w:noProof/>
                <w:sz w:val="24"/>
                <w:szCs w:val="24"/>
              </w:rPr>
              <w:t>[9]</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Foglalás részletei (szállásadó)</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803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8</w:t>
            </w:r>
            <w:r w:rsidRPr="005144F1">
              <w:rPr>
                <w:rFonts w:ascii="Times New Roman" w:hAnsi="Times New Roman" w:cs="Times New Roman"/>
                <w:noProof/>
                <w:webHidden/>
                <w:sz w:val="24"/>
                <w:szCs w:val="24"/>
              </w:rPr>
              <w:fldChar w:fldCharType="end"/>
            </w:r>
          </w:hyperlink>
        </w:p>
        <w:p w14:paraId="706D665D" w14:textId="77777777" w:rsidR="005144F1" w:rsidRPr="005144F1" w:rsidRDefault="005144F1">
          <w:pPr>
            <w:pStyle w:val="TJ2"/>
            <w:tabs>
              <w:tab w:val="left" w:pos="880"/>
              <w:tab w:val="right" w:leader="dot" w:pos="7928"/>
            </w:tabs>
            <w:rPr>
              <w:rFonts w:ascii="Times New Roman" w:eastAsiaTheme="minorEastAsia" w:hAnsi="Times New Roman" w:cs="Times New Roman"/>
              <w:noProof/>
              <w:sz w:val="24"/>
              <w:szCs w:val="24"/>
              <w:lang w:val="en-US"/>
            </w:rPr>
          </w:pPr>
          <w:hyperlink w:anchor="_Toc417297804" w:history="1">
            <w:r w:rsidRPr="005144F1">
              <w:rPr>
                <w:rStyle w:val="Hiperhivatkozs"/>
                <w:rFonts w:ascii="Times New Roman" w:hAnsi="Times New Roman" w:cs="Times New Roman"/>
                <w:noProof/>
                <w:sz w:val="24"/>
                <w:szCs w:val="24"/>
              </w:rPr>
              <w:t>[10]</w:t>
            </w:r>
            <w:r w:rsidRPr="005144F1">
              <w:rPr>
                <w:rFonts w:ascii="Times New Roman" w:eastAsiaTheme="minorEastAsia" w:hAnsi="Times New Roman" w:cs="Times New Roman"/>
                <w:noProof/>
                <w:sz w:val="24"/>
                <w:szCs w:val="24"/>
                <w:lang w:val="en-US"/>
              </w:rPr>
              <w:tab/>
            </w:r>
            <w:r w:rsidRPr="005144F1">
              <w:rPr>
                <w:rStyle w:val="Hiperhivatkozs"/>
                <w:rFonts w:ascii="Times New Roman" w:hAnsi="Times New Roman" w:cs="Times New Roman"/>
                <w:noProof/>
                <w:sz w:val="24"/>
                <w:szCs w:val="24"/>
              </w:rPr>
              <w:t>Tesztelési eredmények</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804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89</w:t>
            </w:r>
            <w:r w:rsidRPr="005144F1">
              <w:rPr>
                <w:rFonts w:ascii="Times New Roman" w:hAnsi="Times New Roman" w:cs="Times New Roman"/>
                <w:noProof/>
                <w:webHidden/>
                <w:sz w:val="24"/>
                <w:szCs w:val="24"/>
              </w:rPr>
              <w:fldChar w:fldCharType="end"/>
            </w:r>
          </w:hyperlink>
        </w:p>
        <w:p w14:paraId="2FFCDF1E" w14:textId="77777777" w:rsidR="005144F1" w:rsidRPr="005144F1" w:rsidRDefault="005144F1">
          <w:pPr>
            <w:pStyle w:val="TJ1"/>
            <w:tabs>
              <w:tab w:val="right" w:leader="dot" w:pos="7928"/>
            </w:tabs>
            <w:rPr>
              <w:rFonts w:ascii="Times New Roman" w:eastAsiaTheme="minorEastAsia" w:hAnsi="Times New Roman" w:cs="Times New Roman"/>
              <w:noProof/>
              <w:sz w:val="24"/>
              <w:szCs w:val="24"/>
              <w:lang w:val="en-US"/>
            </w:rPr>
          </w:pPr>
          <w:hyperlink w:anchor="_Toc417297805" w:history="1">
            <w:r w:rsidRPr="005144F1">
              <w:rPr>
                <w:rStyle w:val="Hiperhivatkozs"/>
                <w:rFonts w:ascii="Times New Roman" w:hAnsi="Times New Roman" w:cs="Times New Roman"/>
                <w:noProof/>
                <w:sz w:val="24"/>
                <w:szCs w:val="24"/>
              </w:rPr>
              <w:t>CD Melléklet</w:t>
            </w:r>
            <w:r w:rsidRPr="005144F1">
              <w:rPr>
                <w:rFonts w:ascii="Times New Roman" w:hAnsi="Times New Roman" w:cs="Times New Roman"/>
                <w:noProof/>
                <w:webHidden/>
                <w:sz w:val="24"/>
                <w:szCs w:val="24"/>
              </w:rPr>
              <w:tab/>
            </w:r>
            <w:r w:rsidRPr="005144F1">
              <w:rPr>
                <w:rFonts w:ascii="Times New Roman" w:hAnsi="Times New Roman" w:cs="Times New Roman"/>
                <w:noProof/>
                <w:webHidden/>
                <w:sz w:val="24"/>
                <w:szCs w:val="24"/>
              </w:rPr>
              <w:fldChar w:fldCharType="begin"/>
            </w:r>
            <w:r w:rsidRPr="005144F1">
              <w:rPr>
                <w:rFonts w:ascii="Times New Roman" w:hAnsi="Times New Roman" w:cs="Times New Roman"/>
                <w:noProof/>
                <w:webHidden/>
                <w:sz w:val="24"/>
                <w:szCs w:val="24"/>
              </w:rPr>
              <w:instrText xml:space="preserve"> PAGEREF _Toc417297805 \h </w:instrText>
            </w:r>
            <w:r w:rsidRPr="005144F1">
              <w:rPr>
                <w:rFonts w:ascii="Times New Roman" w:hAnsi="Times New Roman" w:cs="Times New Roman"/>
                <w:noProof/>
                <w:webHidden/>
                <w:sz w:val="24"/>
                <w:szCs w:val="24"/>
              </w:rPr>
            </w:r>
            <w:r w:rsidRPr="005144F1">
              <w:rPr>
                <w:rFonts w:ascii="Times New Roman" w:hAnsi="Times New Roman" w:cs="Times New Roman"/>
                <w:noProof/>
                <w:webHidden/>
                <w:sz w:val="24"/>
                <w:szCs w:val="24"/>
              </w:rPr>
              <w:fldChar w:fldCharType="separate"/>
            </w:r>
            <w:r w:rsidRPr="005144F1">
              <w:rPr>
                <w:rFonts w:ascii="Times New Roman" w:hAnsi="Times New Roman" w:cs="Times New Roman"/>
                <w:noProof/>
                <w:webHidden/>
                <w:sz w:val="24"/>
                <w:szCs w:val="24"/>
              </w:rPr>
              <w:t>93</w:t>
            </w:r>
            <w:r w:rsidRPr="005144F1">
              <w:rPr>
                <w:rFonts w:ascii="Times New Roman" w:hAnsi="Times New Roman" w:cs="Times New Roman"/>
                <w:noProof/>
                <w:webHidden/>
                <w:sz w:val="24"/>
                <w:szCs w:val="24"/>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5144F1">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297730"/>
      <w:r w:rsidRPr="000C21EE">
        <w:lastRenderedPageBreak/>
        <w:t>Bevezetés</w:t>
      </w:r>
      <w:bookmarkEnd w:id="9"/>
      <w:bookmarkEnd w:id="10"/>
      <w:bookmarkEnd w:id="11"/>
    </w:p>
    <w:p w14:paraId="0F95CE2C" w14:textId="73F4206D" w:rsidR="002B03D6" w:rsidRPr="002B03D6" w:rsidRDefault="002B03D6" w:rsidP="00C3557E">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29773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4B6171D" w:rsidR="002B03D6" w:rsidRDefault="005B0978" w:rsidP="00C3557E">
      <w:pPr>
        <w:pStyle w:val="ThesisSzvegElsBekezds"/>
      </w:pPr>
      <w:r>
        <w:t xml:space="preserve">A csoportos turizmus jelentős </w:t>
      </w:r>
      <w:r w:rsidR="00F0229A">
        <w:t>szereppel bír a turizmusban, gondol</w:t>
      </w:r>
      <w:r w:rsidR="00B20A3A">
        <w:t>junk csak a tavasszal és ősszel</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08A1B5D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w:t>
      </w:r>
      <w:r>
        <w:lastRenderedPageBreak/>
        <w:t xml:space="preserve">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5936AA14"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297732"/>
      <w:r>
        <w:lastRenderedPageBreak/>
        <w:t>Szálláskereső portálok</w:t>
      </w:r>
      <w:bookmarkEnd w:id="20"/>
    </w:p>
    <w:p w14:paraId="4F49EB3C" w14:textId="77777777" w:rsidR="005B13BE" w:rsidRPr="005B13BE" w:rsidRDefault="005B13BE" w:rsidP="00C3557E">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577ADB1C" w:rsidR="00F2524C" w:rsidRDefault="00F2524C" w:rsidP="00F95696">
      <w:pPr>
        <w:pStyle w:val="Cmsor2"/>
      </w:pPr>
      <w:bookmarkStart w:id="21" w:name="_Ref416178501"/>
      <w:bookmarkStart w:id="22" w:name="_Toc417297733"/>
      <w:r>
        <w:t>Szallas.hu</w:t>
      </w:r>
      <w:bookmarkEnd w:id="21"/>
      <w:bookmarkEnd w:id="22"/>
    </w:p>
    <w:p w14:paraId="579E075C" w14:textId="77777777" w:rsidR="00030C2C" w:rsidRDefault="004C6BBB" w:rsidP="00C3557E">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297734"/>
      <w:r>
        <w:t>Booking.com</w:t>
      </w:r>
      <w:bookmarkEnd w:id="23"/>
      <w:bookmarkEnd w:id="24"/>
    </w:p>
    <w:p w14:paraId="6A87127C" w14:textId="481A4395" w:rsidR="004721DB" w:rsidRDefault="00530FAE" w:rsidP="00C3557E">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297735"/>
      <w:r>
        <w:lastRenderedPageBreak/>
        <w:t>Trivago.hu</w:t>
      </w:r>
      <w:bookmarkEnd w:id="25"/>
    </w:p>
    <w:p w14:paraId="07E917E9" w14:textId="77777777" w:rsidR="00A74EB2" w:rsidRDefault="00030C2C" w:rsidP="00C3557E">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297736"/>
      <w:r>
        <w:t>Konklúzió</w:t>
      </w:r>
      <w:bookmarkEnd w:id="26"/>
    </w:p>
    <w:p w14:paraId="0EA338E5" w14:textId="77777777" w:rsidR="00530FAE" w:rsidRDefault="002A7B89" w:rsidP="00C3557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297737"/>
      <w:r>
        <w:lastRenderedPageBreak/>
        <w:t>Matematikai optimalizálás</w:t>
      </w:r>
      <w:bookmarkEnd w:id="27"/>
    </w:p>
    <w:p w14:paraId="03DC0FC0" w14:textId="77777777" w:rsidR="00383431" w:rsidRDefault="002124F2" w:rsidP="00C3557E">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297738"/>
      <w:r>
        <w:t>A matematikai optimalizálás története</w:t>
      </w:r>
      <w:bookmarkEnd w:id="28"/>
    </w:p>
    <w:p w14:paraId="57613F5E" w14:textId="77777777" w:rsidR="000967F4" w:rsidRDefault="004F6466" w:rsidP="00C3557E">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297739"/>
      <w:r>
        <w:t xml:space="preserve">Matematikai </w:t>
      </w:r>
      <w:r w:rsidR="007C794E">
        <w:t>optimalizálási</w:t>
      </w:r>
      <w:r>
        <w:t xml:space="preserve"> feladat</w:t>
      </w:r>
      <w:bookmarkEnd w:id="29"/>
    </w:p>
    <w:p w14:paraId="3C3214C6" w14:textId="77777777" w:rsidR="007C794E" w:rsidRDefault="007C794E" w:rsidP="00C3557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3B7B90"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297740"/>
      <w:r>
        <w:t xml:space="preserve">Lineáris </w:t>
      </w:r>
      <w:r w:rsidR="00CC34DE">
        <w:t>optimalizálási</w:t>
      </w:r>
      <w:r>
        <w:t xml:space="preserve"> feladat</w:t>
      </w:r>
      <w:bookmarkEnd w:id="30"/>
    </w:p>
    <w:p w14:paraId="669B2157" w14:textId="77777777" w:rsidR="003507B2" w:rsidRDefault="00CC34DE" w:rsidP="00C3557E">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3B7B90"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297741"/>
      <w:r>
        <w:t>Nemlineáris optimalizálási</w:t>
      </w:r>
      <w:r w:rsidR="00F76177">
        <w:t xml:space="preserve"> feladat</w:t>
      </w:r>
      <w:bookmarkEnd w:id="31"/>
    </w:p>
    <w:p w14:paraId="16782F64" w14:textId="74CB2EEA" w:rsidR="003507B2" w:rsidRDefault="00E14D8C" w:rsidP="00C3557E">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2" w:name="_Toc417297742"/>
      <w:r>
        <w:t>Alkalmazási területek</w:t>
      </w:r>
      <w:bookmarkEnd w:id="32"/>
    </w:p>
    <w:p w14:paraId="7A3A61EE" w14:textId="71C2C24C" w:rsidR="00DC71BB" w:rsidRPr="00DC71BB" w:rsidRDefault="00DC71BB" w:rsidP="00C3557E">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297743"/>
      <w:r w:rsidRPr="00964772">
        <w:lastRenderedPageBreak/>
        <w:t>Ruby on Rails</w:t>
      </w:r>
      <w:bookmarkEnd w:id="33"/>
      <w:bookmarkEnd w:id="34"/>
    </w:p>
    <w:p w14:paraId="29D04100" w14:textId="48774B7A" w:rsidR="000726F6" w:rsidRDefault="00EA7F60" w:rsidP="00C3557E">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297744"/>
      <w:r w:rsidRPr="000C21EE">
        <w:lastRenderedPageBreak/>
        <w:t>Specifikáció</w:t>
      </w:r>
      <w:bookmarkEnd w:id="35"/>
      <w:bookmarkEnd w:id="36"/>
    </w:p>
    <w:p w14:paraId="19417F3D" w14:textId="77777777" w:rsidR="00731836" w:rsidRDefault="00731836" w:rsidP="00C3557E">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7" w:name="_Ref416274789"/>
      <w:bookmarkStart w:id="38" w:name="_Toc417297745"/>
      <w:r>
        <w:t>Szereplők</w:t>
      </w:r>
      <w:bookmarkEnd w:id="37"/>
      <w:bookmarkEnd w:id="38"/>
    </w:p>
    <w:p w14:paraId="2380EA9C" w14:textId="77777777" w:rsidR="00664C0E" w:rsidRDefault="00664C0E" w:rsidP="00C3557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297746"/>
      <w:r w:rsidRPr="000C21EE">
        <w:t>Funkcionális</w:t>
      </w:r>
      <w:r>
        <w:t xml:space="preserve"> </w:t>
      </w:r>
      <w:r w:rsidRPr="000C21EE">
        <w:t>k</w:t>
      </w:r>
      <w:r w:rsidR="00E40DAB" w:rsidRPr="000C21EE">
        <w:t>övetelmények</w:t>
      </w:r>
      <w:bookmarkEnd w:id="39"/>
    </w:p>
    <w:p w14:paraId="7219BCFD" w14:textId="77777777" w:rsidR="006119CE" w:rsidRDefault="006119CE" w:rsidP="00C3557E">
      <w:pPr>
        <w:pStyle w:val="ThesisSzvegElsBekezds"/>
      </w:pPr>
      <w:r>
        <w:t>A fejezet a webalkalmazással szemben támasztott követelményeket és elvárásokat taglalja.</w:t>
      </w:r>
    </w:p>
    <w:p w14:paraId="60743789" w14:textId="47E6E0CC" w:rsidR="008C5264" w:rsidRDefault="008C5264" w:rsidP="008C5264">
      <w:pPr>
        <w:pStyle w:val="Cmsor3"/>
      </w:pPr>
      <w:bookmarkStart w:id="40" w:name="_Ref416275175"/>
      <w:bookmarkStart w:id="41" w:name="_Toc417297747"/>
      <w:r>
        <w:t>Felhasználói fiókok</w:t>
      </w:r>
      <w:bookmarkEnd w:id="40"/>
      <w:bookmarkEnd w:id="41"/>
    </w:p>
    <w:p w14:paraId="658365E6" w14:textId="77777777" w:rsidR="008C5264" w:rsidRPr="008C5264" w:rsidRDefault="008C5264" w:rsidP="00C3557E">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468D1C57" w:rsidR="00731836" w:rsidRDefault="00746569" w:rsidP="00746569">
      <w:pPr>
        <w:pStyle w:val="Cmsor3"/>
      </w:pPr>
      <w:bookmarkStart w:id="42" w:name="_Toc417297748"/>
      <w:r>
        <w:t>Szobák szűrése</w:t>
      </w:r>
      <w:bookmarkEnd w:id="42"/>
    </w:p>
    <w:p w14:paraId="13D6B9CE" w14:textId="77777777" w:rsidR="00746569" w:rsidRPr="00746569" w:rsidRDefault="00746569" w:rsidP="00C3557E">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3" w:name="_Toc417297749"/>
      <w:r>
        <w:t>Szobafoglalás</w:t>
      </w:r>
      <w:bookmarkEnd w:id="43"/>
    </w:p>
    <w:p w14:paraId="1240DFB0" w14:textId="77777777" w:rsidR="00746569" w:rsidRDefault="00DC2762" w:rsidP="00C3557E">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297750"/>
      <w:r>
        <w:t>Értékelés</w:t>
      </w:r>
      <w:bookmarkEnd w:id="44"/>
    </w:p>
    <w:p w14:paraId="476D345F" w14:textId="77777777" w:rsidR="00832F53" w:rsidRDefault="00832F53" w:rsidP="00C3557E">
      <w:pPr>
        <w:pStyle w:val="ThesisSzvegElsBekezds"/>
      </w:pPr>
      <w:r>
        <w:t>A teljesült szobafoglalások esetén, az utazás befejező dátumát követően a szálláskereső értékelheti a meglátogatott szálláshelyeket.</w:t>
      </w:r>
    </w:p>
    <w:p w14:paraId="437EF7F4" w14:textId="117C849B" w:rsidR="00832F53" w:rsidRDefault="00832F53" w:rsidP="00832F53">
      <w:pPr>
        <w:pStyle w:val="Cmsor3"/>
      </w:pPr>
      <w:bookmarkStart w:id="45" w:name="_Toc417297751"/>
      <w:r>
        <w:t>Intelligens keresés</w:t>
      </w:r>
      <w:bookmarkEnd w:id="45"/>
    </w:p>
    <w:p w14:paraId="78FB2481" w14:textId="77777777" w:rsidR="00832F53" w:rsidRPr="00832F53" w:rsidRDefault="00832F53" w:rsidP="00C3557E">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6" w:name="_Toc417297752"/>
      <w:r>
        <w:t>Törzsadatok</w:t>
      </w:r>
      <w:bookmarkEnd w:id="46"/>
    </w:p>
    <w:p w14:paraId="01E268F3" w14:textId="77777777" w:rsidR="00746569" w:rsidRDefault="00B35EA3" w:rsidP="00C3557E">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7" w:name="_Toc417297753"/>
      <w:r>
        <w:t>Tartós címek</w:t>
      </w:r>
      <w:bookmarkEnd w:id="47"/>
    </w:p>
    <w:p w14:paraId="7E6DDF35" w14:textId="77777777" w:rsidR="00D1044B" w:rsidRPr="00D1044B" w:rsidRDefault="00D1044B" w:rsidP="00C3557E">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8" w:name="_Toc417297754"/>
      <w:r w:rsidRPr="00964772">
        <w:rPr>
          <w:szCs w:val="24"/>
        </w:rPr>
        <w:t>Célcsoport</w:t>
      </w:r>
      <w:bookmarkEnd w:id="48"/>
    </w:p>
    <w:p w14:paraId="51BA2EFD" w14:textId="77777777" w:rsidR="000726F6" w:rsidRDefault="00F2524C" w:rsidP="00C3557E">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297755"/>
      <w:r w:rsidRPr="00964772">
        <w:lastRenderedPageBreak/>
        <w:t>Tervezés</w:t>
      </w:r>
      <w:bookmarkEnd w:id="49"/>
    </w:p>
    <w:p w14:paraId="7987CBB3" w14:textId="77777777" w:rsidR="00530FAE" w:rsidRPr="00530FAE" w:rsidRDefault="001B7E1A" w:rsidP="00C3557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0" w:name="_Toc417297756"/>
      <w:r w:rsidRPr="00964772">
        <w:rPr>
          <w:szCs w:val="24"/>
        </w:rPr>
        <w:t>A rendszerben megjelenő fő folyamatok</w:t>
      </w:r>
      <w:bookmarkEnd w:id="50"/>
    </w:p>
    <w:p w14:paraId="0248BF9A" w14:textId="77777777" w:rsidR="00591A83" w:rsidRPr="00591A83" w:rsidRDefault="00591A83" w:rsidP="00C3557E">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1" w:name="_Toc417297757"/>
      <w:r w:rsidRPr="00964772">
        <w:t>Szobafoglalás</w:t>
      </w:r>
      <w:bookmarkEnd w:id="51"/>
    </w:p>
    <w:p w14:paraId="44CD852E" w14:textId="77777777" w:rsidR="00591A83" w:rsidRPr="00591A83" w:rsidRDefault="00591A83" w:rsidP="00C3557E">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720E073" w:rsidR="00036A18" w:rsidRDefault="003B7B90" w:rsidP="00C3557E">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bookmarkStart w:id="52" w:name="_Toc417297697"/>
      <w:r>
        <w:rPr>
          <w:noProof/>
        </w:rPr>
        <w:t>6</w:t>
      </w:r>
      <w:r>
        <w:fldChar w:fldCharType="end"/>
      </w:r>
      <w:r>
        <w:t>.</w:t>
      </w:r>
      <w:r>
        <w:fldChar w:fldCharType="begin"/>
      </w:r>
      <w:r>
        <w:instrText xml:space="preserve"> SEQ ábra \* ARABIC \s 1 </w:instrText>
      </w:r>
      <w:r>
        <w:fldChar w:fldCharType="separate"/>
      </w:r>
      <w:r>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297758"/>
      <w:r w:rsidRPr="00964772">
        <w:lastRenderedPageBreak/>
        <w:t>Foglalás visszaigazolás</w:t>
      </w:r>
      <w:bookmarkEnd w:id="53"/>
    </w:p>
    <w:p w14:paraId="4D4A7708" w14:textId="77777777" w:rsidR="00662DE1" w:rsidRPr="00662DE1" w:rsidRDefault="00662DE1" w:rsidP="00C3557E">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6C372AB0" w:rsidR="00036A18" w:rsidRDefault="003B7B90" w:rsidP="00C3557E">
      <w:pPr>
        <w:pStyle w:val="ThesisSzvegElsBekezds"/>
      </w:pPr>
      <w:r>
        <w:object w:dxaOrig="6015" w:dyaOrig="5280" w14:anchorId="410B5B67">
          <v:shape id="_x0000_i1028" type="#_x0000_t75" style="width:338.25pt;height:29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bookmarkStart w:id="54" w:name="_Toc417297698"/>
      <w:r>
        <w:rPr>
          <w:noProof/>
        </w:rPr>
        <w:t>6</w:t>
      </w:r>
      <w:r>
        <w:fldChar w:fldCharType="end"/>
      </w:r>
      <w:r>
        <w:t>.</w:t>
      </w:r>
      <w:r>
        <w:fldChar w:fldCharType="begin"/>
      </w:r>
      <w:r>
        <w:instrText xml:space="preserve"> SEQ ábra \* ARABIC \s 1 </w:instrText>
      </w:r>
      <w:r>
        <w:fldChar w:fldCharType="separate"/>
      </w:r>
      <w:r>
        <w:rPr>
          <w:noProof/>
        </w:rPr>
        <w:t>2</w:t>
      </w:r>
      <w:r>
        <w:fldChar w:fldCharType="end"/>
      </w:r>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297759"/>
      <w:r>
        <w:t>Intelligens keresés</w:t>
      </w:r>
      <w:bookmarkEnd w:id="55"/>
    </w:p>
    <w:p w14:paraId="30BF8650" w14:textId="77777777" w:rsidR="00657979" w:rsidRPr="00657979" w:rsidRDefault="00657979" w:rsidP="00C3557E">
      <w:pPr>
        <w:pStyle w:val="ThesisSzvegElsBekezds"/>
      </w:pPr>
      <w:r>
        <w:t>Az intelligens keresés háttérfolyamatát a rendszer a szálláskereső által megadott keresési feltételek alapján végzi el. A folyamat lépéseit részletezi az alábbi ábra.</w:t>
      </w:r>
    </w:p>
    <w:p w14:paraId="3E906BBA" w14:textId="43FEFD5D" w:rsidR="00036A18" w:rsidRDefault="003B7B90" w:rsidP="00C3557E">
      <w:pPr>
        <w:pStyle w:val="ThesisSzvegElsBekezds"/>
      </w:pPr>
      <w:r>
        <w:object w:dxaOrig="7695" w:dyaOrig="4260" w14:anchorId="6BBE539C">
          <v:shape id="_x0000_i1029" type="#_x0000_t75" style="width:389.25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bookmarkStart w:id="56" w:name="_Toc417297699"/>
      <w:r>
        <w:rPr>
          <w:noProof/>
        </w:rPr>
        <w:t>6</w:t>
      </w:r>
      <w:r>
        <w:fldChar w:fldCharType="end"/>
      </w:r>
      <w:r>
        <w:t>.</w:t>
      </w:r>
      <w:r>
        <w:fldChar w:fldCharType="begin"/>
      </w:r>
      <w:r>
        <w:instrText xml:space="preserve"> SEQ ábra \* ARABIC \s 1 </w:instrText>
      </w:r>
      <w:r>
        <w:fldChar w:fldCharType="separate"/>
      </w:r>
      <w:r>
        <w:rPr>
          <w:noProof/>
        </w:rPr>
        <w:t>3</w:t>
      </w:r>
      <w:r>
        <w:fldChar w:fldCharType="end"/>
      </w:r>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297760"/>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15BB5D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7D2C37">
        <w:t>az értékeket a legkisebb értékhez viszonyítva átalakítom. Az új érték a régi érték osztva a legkisebb értékkel, és kerekítve alsó egészre. Mivel a szobák árainak esetében az eltérések alacsonyabbak, mint a távolságok esetében, ezért az alsó egész kerekítés előtt tízszeres szorzást alkalmazok.</w:t>
      </w:r>
    </w:p>
    <w:p w14:paraId="43189DDD" w14:textId="34207F5C" w:rsidR="007D2C37" w:rsidRPr="007D2C37" w:rsidRDefault="00DA694E" w:rsidP="00C3557E">
      <w:pPr>
        <w:pStyle w:val="ThesisSzvegElsBekezds"/>
      </w:pPr>
      <w:r>
        <w:object w:dxaOrig="8161" w:dyaOrig="600" w14:anchorId="7F9A75AA">
          <v:shape id="_x0000_i1025" type="#_x0000_t75" style="width:392.25pt;height:26.25pt" o:ole="">
            <v:imagedata r:id="rId24" o:title=""/>
          </v:shape>
          <o:OLEObject Type="Embed" ProgID="Visio.Drawing.15" ShapeID="_x0000_i1025" DrawAspect="Content" ObjectID="_1491039868" r:id="rId25"/>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bookmarkStart w:id="61" w:name="_Toc417297700"/>
      <w:r>
        <w:rPr>
          <w:noProof/>
        </w:rPr>
        <w:t>6</w:t>
      </w:r>
      <w:r>
        <w:fldChar w:fldCharType="end"/>
      </w:r>
      <w:r>
        <w:t>.</w:t>
      </w:r>
      <w:r>
        <w:fldChar w:fldCharType="begin"/>
      </w:r>
      <w:r>
        <w:instrText xml:space="preserve"> SEQ ábra \* ARABIC \s 1 </w:instrText>
      </w:r>
      <w:r>
        <w:fldChar w:fldCharType="separate"/>
      </w:r>
      <w:r>
        <w:rPr>
          <w:noProof/>
        </w:rPr>
        <w:t>4</w:t>
      </w:r>
      <w:r>
        <w:fldChar w:fldCharType="end"/>
      </w:r>
      <w:r w:rsidR="007A25F2" w:rsidRPr="007A25F2">
        <w:rPr>
          <w:noProof/>
        </w:rPr>
        <w:t xml:space="preserve"> </w:t>
      </w:r>
      <w:r w:rsidR="0033408E">
        <w:rPr>
          <w:noProof/>
        </w:rPr>
        <w:t xml:space="preserve">ábra </w:t>
      </w:r>
      <w:r w:rsidR="007D2C37">
        <w:rPr>
          <w:noProof/>
        </w:rPr>
        <w:t>Árak átalakítása</w:t>
      </w:r>
      <w:r w:rsidR="00D3792F">
        <w:rPr>
          <w:noProof/>
        </w:rPr>
        <w:t xml:space="preserve"> (Ft)</w:t>
      </w:r>
      <w:bookmarkEnd w:id="61"/>
    </w:p>
    <w:p w14:paraId="43E4F0C1" w14:textId="4CCF5219" w:rsidR="007A25F2" w:rsidRDefault="00DA694E" w:rsidP="00C3557E">
      <w:pPr>
        <w:pStyle w:val="ThesisSzvegElsBekezds"/>
      </w:pPr>
      <w:r>
        <w:object w:dxaOrig="5296" w:dyaOrig="600" w14:anchorId="63A0ED79">
          <v:shape id="_x0000_i1026" type="#_x0000_t75" style="width:267pt;height:27.75pt" o:ole="">
            <v:imagedata r:id="rId26" o:title=""/>
          </v:shape>
          <o:OLEObject Type="Embed" ProgID="Visio.Drawing.15" ShapeID="_x0000_i1026" DrawAspect="Content" ObjectID="_1491039869" r:id="rId27"/>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bookmarkStart w:id="62" w:name="_Toc417297701"/>
      <w:r>
        <w:rPr>
          <w:noProof/>
        </w:rPr>
        <w:t>6</w:t>
      </w:r>
      <w:r>
        <w:fldChar w:fldCharType="end"/>
      </w:r>
      <w:r>
        <w:t>.</w:t>
      </w:r>
      <w:r>
        <w:fldChar w:fldCharType="begin"/>
      </w:r>
      <w:r>
        <w:instrText xml:space="preserve"> SEQ ábra \* ARABIC \s 1 </w:instrText>
      </w:r>
      <w:r>
        <w:fldChar w:fldCharType="separate"/>
      </w:r>
      <w:r>
        <w:rPr>
          <w:noProof/>
        </w:rPr>
        <w:t>5</w:t>
      </w:r>
      <w:r>
        <w:fldChar w:fldCharType="end"/>
      </w:r>
      <w:r w:rsidR="0033408E">
        <w:t xml:space="preserve"> ábra</w:t>
      </w:r>
      <w:r w:rsidR="007A25F2" w:rsidRPr="007A25F2">
        <w:rPr>
          <w:noProof/>
        </w:rPr>
        <w:t xml:space="preserve"> Távolságok </w:t>
      </w:r>
      <w:r w:rsidR="007D2C37">
        <w:rPr>
          <w:noProof/>
        </w:rPr>
        <w:t>átalakítása</w:t>
      </w:r>
      <w:r w:rsidR="00D3792F">
        <w:rPr>
          <w:noProof/>
        </w:rPr>
        <w:t xml:space="preserve"> (km)</w:t>
      </w:r>
      <w:bookmarkEnd w:id="62"/>
    </w:p>
    <w:p w14:paraId="665CB813" w14:textId="04EEEE7B"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értékek</w:t>
      </w:r>
      <w:r w:rsidR="00DA694E">
        <w:t>et</w:t>
      </w:r>
      <w:r>
        <w:t>.</w:t>
      </w:r>
    </w:p>
    <w:p w14:paraId="1637F881" w14:textId="08DD1979" w:rsidR="006A5C5F" w:rsidRPr="00D9577F" w:rsidRDefault="00402DF7" w:rsidP="002922C9">
      <w:pPr>
        <w:pStyle w:val="ThesisSzveg"/>
      </w:pPr>
      <w:r>
        <w:t xml:space="preserve">A fenti módszerrel kialakított kategóriák legnagyobb értéke </w:t>
      </w:r>
      <w:r w:rsidR="00DA694E">
        <w:t>a sokszorosával</w:t>
      </w:r>
      <w:r>
        <w:t xml:space="preserve"> is meghaladhatja az értékelések legnagyobb, 10 értékét, azonban a sokaságok </w:t>
      </w:r>
      <w:r w:rsidR="00DA694E">
        <w:t>szórása közel hasonló tulajdonságokkal</w:t>
      </w:r>
      <w:r>
        <w:t xml:space="preserve"> bír</w:t>
      </w:r>
      <w:r w:rsidR="003E53B0">
        <w:t>nak</w:t>
      </w:r>
      <w:r>
        <w:t xml:space="preserve">. A célfüggvényben </w:t>
      </w:r>
      <w:r w:rsidR="003E53B0">
        <w:t>emiatt</w:t>
      </w:r>
      <w:r>
        <w:t xml:space="preserve"> </w:t>
      </w:r>
      <w:r w:rsidR="003E53B0">
        <w:t>nem a puszta összegeket vizsgálom</w:t>
      </w:r>
      <w:r>
        <w:t>, hanem</w:t>
      </w:r>
      <w:r w:rsidR="003E53B0">
        <w:t xml:space="preserve"> a</w:t>
      </w:r>
      <w:r>
        <w:t xml:space="preserve"> változók által kijelölt </w:t>
      </w:r>
      <w:r w:rsidR="003E53B0">
        <w:t>átalakított ár- és távolság értékeket</w:t>
      </w:r>
      <w:r>
        <w:t>, valamint az értékelések sokaságainak speciális relatív szórását. A relatív szórás azért speciális, mert nem a középértékhez közelítem, ha</w:t>
      </w:r>
      <w:r w:rsidR="003E53B0">
        <w:t>nem az ár- és távolság</w:t>
      </w:r>
      <w:r>
        <w:t xml:space="preserve"> esetében a legkisebb, 1 értékhez, míg az értékelések esetében, a legnagyobb 10 értékhez. A relatí</w:t>
      </w:r>
      <w:r w:rsidR="003E53B0">
        <w:t xml:space="preserve">v szórás eredménye egy százalékérték, vagyis a célfüggvény </w:t>
      </w:r>
      <w:r>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3B7B90"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5" w:name="_Toc417297716"/>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1C84CA17" w:rsidR="0033408E" w:rsidRDefault="003B7B90"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364A8599" w:rsidR="00816B34" w:rsidRPr="0033408E" w:rsidRDefault="003C03EA" w:rsidP="007D2C37">
      <w:pPr>
        <w:pStyle w:val="ThesisKpalrs"/>
      </w:pPr>
      <w:r>
        <w:fldChar w:fldCharType="begin"/>
      </w:r>
      <w:r>
        <w:instrText xml:space="preserve"> STYLEREF 1 \s </w:instrText>
      </w:r>
      <w:r>
        <w:fldChar w:fldCharType="separate"/>
      </w:r>
      <w:bookmarkStart w:id="66" w:name="_Toc417297702"/>
      <w:r>
        <w:rPr>
          <w:noProof/>
        </w:rPr>
        <w:t>6</w:t>
      </w:r>
      <w:r>
        <w:fldChar w:fldCharType="end"/>
      </w:r>
      <w:r>
        <w:t>.</w:t>
      </w:r>
      <w:r>
        <w:fldChar w:fldCharType="begin"/>
      </w:r>
      <w:r>
        <w:instrText xml:space="preserve"> SEQ ábra \* ARABIC \s 1 </w:instrText>
      </w:r>
      <w:r>
        <w:fldChar w:fldCharType="separate"/>
      </w:r>
      <w:r>
        <w:rPr>
          <w:noProof/>
        </w:rPr>
        <w:t>6</w:t>
      </w:r>
      <w:r>
        <w:fldChar w:fldCharType="end"/>
      </w:r>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3B7B90"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fldChar w:fldCharType="begin"/>
      </w:r>
      <w:r>
        <w:instrText xml:space="preserve"> STYLEREF 1 \s </w:instrText>
      </w:r>
      <w:r>
        <w:fldChar w:fldCharType="separate"/>
      </w:r>
      <w:bookmarkStart w:id="67" w:name="_Toc41729771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297761"/>
      <w:r w:rsidRPr="00964772">
        <w:t xml:space="preserve">Olcsó </w:t>
      </w:r>
      <w:r w:rsidR="00240B48">
        <w:t>modell</w:t>
      </w:r>
      <w:bookmarkEnd w:id="68"/>
      <w:bookmarkEnd w:id="69"/>
    </w:p>
    <w:p w14:paraId="43B4D1C5" w14:textId="77777777" w:rsidR="004676DB" w:rsidRDefault="000F2550" w:rsidP="00C3557E">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4533B43D" w:rsidR="0033408E" w:rsidRDefault="003B7B90" w:rsidP="00C3557E">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bookmarkStart w:id="70" w:name="_Toc417297703"/>
      <w:r>
        <w:rPr>
          <w:noProof/>
        </w:rPr>
        <w:t>6</w:t>
      </w:r>
      <w:r>
        <w:fldChar w:fldCharType="end"/>
      </w:r>
      <w:r>
        <w:t>.</w:t>
      </w:r>
      <w:r>
        <w:fldChar w:fldCharType="begin"/>
      </w:r>
      <w:r>
        <w:instrText xml:space="preserve"> SEQ ábra \* ARABIC \s 1 </w:instrText>
      </w:r>
      <w:r>
        <w:fldChar w:fldCharType="separate"/>
      </w:r>
      <w:r>
        <w:rPr>
          <w:noProof/>
        </w:rPr>
        <w:t>7</w:t>
      </w:r>
      <w:r>
        <w:fldChar w:fldCharType="end"/>
      </w:r>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3B7B90"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fldChar w:fldCharType="begin"/>
      </w:r>
      <w:r>
        <w:instrText xml:space="preserve"> STYLEREF 1 \s </w:instrText>
      </w:r>
      <w:r>
        <w:fldChar w:fldCharType="separate"/>
      </w:r>
      <w:bookmarkStart w:id="71" w:name="_Toc41729771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297762"/>
      <w:r w:rsidRPr="00964772">
        <w:t xml:space="preserve">Közeli </w:t>
      </w:r>
      <w:r w:rsidR="00240B48">
        <w:t>modell</w:t>
      </w:r>
      <w:bookmarkEnd w:id="72"/>
      <w:bookmarkEnd w:id="73"/>
    </w:p>
    <w:p w14:paraId="2752EBE0" w14:textId="77777777" w:rsidR="004676DB" w:rsidRDefault="000F2550" w:rsidP="00C3557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74314A48" w:rsidR="003620FF" w:rsidRDefault="003B7B90" w:rsidP="00C3557E">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bookmarkStart w:id="74" w:name="_Toc417297704"/>
      <w:r>
        <w:rPr>
          <w:noProof/>
        </w:rPr>
        <w:t>6</w:t>
      </w:r>
      <w:r>
        <w:fldChar w:fldCharType="end"/>
      </w:r>
      <w:r>
        <w:t>.</w:t>
      </w:r>
      <w:r>
        <w:fldChar w:fldCharType="begin"/>
      </w:r>
      <w:r>
        <w:instrText xml:space="preserve"> SEQ ábra \* ARABIC \s 1 </w:instrText>
      </w:r>
      <w:r>
        <w:fldChar w:fldCharType="separate"/>
      </w:r>
      <w:r>
        <w:rPr>
          <w:noProof/>
        </w:rPr>
        <w:t>8</w:t>
      </w:r>
      <w:r>
        <w:fldChar w:fldCharType="end"/>
      </w:r>
      <w:r w:rsidR="003620FF">
        <w:t xml:space="preserve"> ábra A közeli modellhez szükséges paraméterek</w:t>
      </w:r>
      <w:bookmarkEnd w:id="74"/>
    </w:p>
    <w:p w14:paraId="2758C6B2" w14:textId="77777777" w:rsidR="00530FAE" w:rsidRDefault="004D06E6" w:rsidP="004676DB">
      <w:pPr>
        <w:pStyle w:val="ThesisSzveg"/>
      </w:pPr>
      <w:r>
        <w:lastRenderedPageBreak/>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14:paraId="13CB59AF" w14:textId="77777777" w:rsidR="003620FF" w:rsidRDefault="003B7B9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fldChar w:fldCharType="begin"/>
      </w:r>
      <w:r>
        <w:instrText xml:space="preserve"> STYLEREF 1 \s </w:instrText>
      </w:r>
      <w:r>
        <w:fldChar w:fldCharType="separate"/>
      </w:r>
      <w:bookmarkStart w:id="75" w:name="_Toc417297719"/>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297763"/>
      <w:r w:rsidRPr="00964772">
        <w:t xml:space="preserve">Olcsó és közeli </w:t>
      </w:r>
      <w:r w:rsidR="00240B48">
        <w:t>modell</w:t>
      </w:r>
      <w:bookmarkEnd w:id="76"/>
      <w:bookmarkEnd w:id="77"/>
      <w:bookmarkEnd w:id="78"/>
    </w:p>
    <w:p w14:paraId="490404C9" w14:textId="77777777" w:rsidR="004676DB" w:rsidRDefault="000F2550" w:rsidP="00C3557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498B4FA7" w:rsidR="003620FF" w:rsidRDefault="003B7B90" w:rsidP="00C3557E">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bookmarkStart w:id="79" w:name="_Toc417297705"/>
      <w:r>
        <w:rPr>
          <w:noProof/>
        </w:rPr>
        <w:t>6</w:t>
      </w:r>
      <w:r>
        <w:fldChar w:fldCharType="end"/>
      </w:r>
      <w:r>
        <w:t>.</w:t>
      </w:r>
      <w:r>
        <w:fldChar w:fldCharType="begin"/>
      </w:r>
      <w:r>
        <w:instrText xml:space="preserve"> SEQ ábra \* ARABIC \s 1 </w:instrText>
      </w:r>
      <w:r>
        <w:fldChar w:fldCharType="separate"/>
      </w:r>
      <w:r>
        <w:rPr>
          <w:noProof/>
        </w:rPr>
        <w:t>9</w:t>
      </w:r>
      <w:r>
        <w:fldChar w:fldCharType="end"/>
      </w:r>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3B7B90"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7D2C37">
      <w:pPr>
        <w:pStyle w:val="ThesisKpalrs"/>
      </w:pPr>
      <w:r>
        <w:fldChar w:fldCharType="begin"/>
      </w:r>
      <w:r>
        <w:instrText xml:space="preserve"> STYLEREF 1 \s </w:instrText>
      </w:r>
      <w:r>
        <w:fldChar w:fldCharType="separate"/>
      </w:r>
      <w:bookmarkStart w:id="80" w:name="_Toc417297720"/>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lastRenderedPageBreak/>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297764"/>
      <w:r w:rsidRPr="00964772">
        <w:rPr>
          <w:szCs w:val="24"/>
        </w:rPr>
        <w:t>Adatbázis tervezet</w:t>
      </w:r>
      <w:bookmarkEnd w:id="81"/>
      <w:bookmarkEnd w:id="82"/>
    </w:p>
    <w:p w14:paraId="74A8D1ED" w14:textId="1FFE49F9" w:rsidR="00C3557E" w:rsidRDefault="00E53C9B" w:rsidP="00C3557E">
      <w:pPr>
        <w:pStyle w:val="ThesisSzvegElsBekezds"/>
      </w:pPr>
      <w:r>
        <w:t>A rendszer működéséhez 18</w:t>
      </w:r>
      <w:r w:rsidR="00C3557E">
        <w:t xml:space="preserve"> adatbázistáblát terveztem meg. A táblákat, azok attribútumait és a kapcsolatokat a  mellékletben található ábra mutatja be.</w:t>
      </w:r>
    </w:p>
    <w:p w14:paraId="246780C2" w14:textId="7F49DE31" w:rsidR="00530FAE" w:rsidRDefault="00C3557E" w:rsidP="00C3557E">
      <w:pPr>
        <w:pStyle w:val="ThesisSzveg"/>
      </w:pPr>
      <w:r>
        <w:t>Az adatbázisban négy tábla</w:t>
      </w:r>
      <w:r w:rsidR="00E53C9B">
        <w:t xml:space="preserve">, a </w:t>
      </w:r>
      <w:r w:rsidR="00E53C9B" w:rsidRPr="00E830C7">
        <w:rPr>
          <w:i/>
        </w:rPr>
        <w:t>User</w:t>
      </w:r>
      <w:r w:rsidR="00E53C9B">
        <w:t xml:space="preserve">, </w:t>
      </w:r>
      <w:r w:rsidR="00E53C9B" w:rsidRPr="00E830C7">
        <w:rPr>
          <w:i/>
        </w:rPr>
        <w:t>Admin</w:t>
      </w:r>
      <w:r w:rsidR="00E53C9B">
        <w:t xml:space="preserve">, </w:t>
      </w:r>
      <w:r w:rsidR="00E53C9B" w:rsidRPr="00E830C7">
        <w:rPr>
          <w:i/>
        </w:rPr>
        <w:t>Guest</w:t>
      </w:r>
      <w:r w:rsidR="00E53C9B">
        <w:t xml:space="preserve"> és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w:t>
      </w:r>
      <w:r>
        <w:lastRenderedPageBreak/>
        <w:t xml:space="preserve">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3" w:name="_Toc417297765"/>
      <w:r w:rsidRPr="00964772">
        <w:rPr>
          <w:szCs w:val="24"/>
        </w:rPr>
        <w:t>Technológia</w:t>
      </w:r>
      <w:bookmarkEnd w:id="83"/>
    </w:p>
    <w:p w14:paraId="411A6643" w14:textId="77777777" w:rsidR="00530FAE" w:rsidRPr="00530FAE" w:rsidRDefault="00725C57" w:rsidP="00C3557E">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84" w:name="_Toc417297766"/>
      <w:r>
        <w:t>Keretrendszer</w:t>
      </w:r>
      <w:bookmarkEnd w:id="84"/>
    </w:p>
    <w:p w14:paraId="0BB2327E" w14:textId="77777777" w:rsidR="00530FAE" w:rsidRDefault="00E67576" w:rsidP="00C3557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w:t>
      </w:r>
      <w:r w:rsidR="00710CD5">
        <w:lastRenderedPageBreak/>
        <w:t xml:space="preserve">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85" w:name="_Toc417297767"/>
      <w:r>
        <w:t>Adatbázis</w:t>
      </w:r>
      <w:bookmarkEnd w:id="85"/>
    </w:p>
    <w:p w14:paraId="3AEA5AB1" w14:textId="77777777" w:rsidR="00530FAE" w:rsidRDefault="00785EB0" w:rsidP="00C3557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6" w:name="_Toc417297768"/>
      <w:r>
        <w:t>Optimalizálási modellezés</w:t>
      </w:r>
      <w:bookmarkEnd w:id="86"/>
    </w:p>
    <w:p w14:paraId="64B31294" w14:textId="77777777" w:rsidR="00530FAE" w:rsidRDefault="00535835" w:rsidP="00C3557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lastRenderedPageBreak/>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87" w:name="_Toc417297769"/>
      <w:r>
        <w:t>Nemlineáris megoldó</w:t>
      </w:r>
      <w:bookmarkEnd w:id="87"/>
    </w:p>
    <w:p w14:paraId="35B52A0B" w14:textId="77777777" w:rsidR="009D47D8" w:rsidRDefault="001F330E" w:rsidP="00C3557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88" w:name="_Toc417297770"/>
      <w:r>
        <w:t>Megjelenés</w:t>
      </w:r>
      <w:bookmarkEnd w:id="88"/>
    </w:p>
    <w:p w14:paraId="5FFD5D95" w14:textId="77777777" w:rsidR="00DB0D36" w:rsidRDefault="005D5CA2" w:rsidP="00C3557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89" w:name="_Ref417042072"/>
      <w:bookmarkStart w:id="90" w:name="_Toc417297771"/>
      <w:r>
        <w:t>Autentikáció és autorizáció</w:t>
      </w:r>
      <w:bookmarkEnd w:id="89"/>
      <w:bookmarkEnd w:id="90"/>
    </w:p>
    <w:p w14:paraId="022441D3" w14:textId="578BF518" w:rsidR="00E864E8" w:rsidRDefault="007372C5" w:rsidP="00C3557E">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1" w:name="_Toc417297772"/>
      <w:r>
        <w:lastRenderedPageBreak/>
        <w:t>Geolokáció</w:t>
      </w:r>
      <w:bookmarkEnd w:id="91"/>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2" w:name="_Toc417297773"/>
      <w:r>
        <w:t>Űrlap</w:t>
      </w:r>
      <w:r w:rsidR="00C63D29">
        <w:t>ok</w:t>
      </w:r>
      <w:bookmarkEnd w:id="92"/>
    </w:p>
    <w:p w14:paraId="591BE588" w14:textId="77777777" w:rsidR="00E864E8" w:rsidRDefault="00E474FA" w:rsidP="00C3557E">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w:t>
      </w:r>
      <w:r>
        <w:lastRenderedPageBreak/>
        <w:t xml:space="preserve">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3" w:name="_Toc417297774"/>
      <w:r>
        <w:t>Képek tárolása és megjelenítése</w:t>
      </w:r>
      <w:bookmarkEnd w:id="93"/>
    </w:p>
    <w:p w14:paraId="35931A79" w14:textId="77777777" w:rsidR="000726F6" w:rsidRDefault="001B485C" w:rsidP="00C3557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4" w:name="_Toc417297775"/>
      <w:r w:rsidRPr="00964772">
        <w:lastRenderedPageBreak/>
        <w:t>Megvalósítás</w:t>
      </w:r>
      <w:bookmarkEnd w:id="94"/>
    </w:p>
    <w:p w14:paraId="1F87A5B8" w14:textId="13C8D8D5" w:rsidR="008C3B7B" w:rsidRPr="008C3B7B" w:rsidRDefault="008C3B7B" w:rsidP="00C3557E">
      <w:pPr>
        <w:pStyle w:val="ThesisSzvegElsBekezds"/>
      </w:pPr>
      <w:r>
        <w:t>A köve</w:t>
      </w:r>
      <w:r w:rsidR="00B41A0B">
        <w:t xml:space="preserve">tkező fejezetek a webalkalmazás funkcionális működésének szempontjából fontos részeinek implementációját mutatják be. </w:t>
      </w:r>
    </w:p>
    <w:p w14:paraId="7A038C1A" w14:textId="672A480C" w:rsidR="00530FAE" w:rsidRDefault="005C6E8C" w:rsidP="005C6E8C">
      <w:pPr>
        <w:pStyle w:val="Cmsor2"/>
      </w:pPr>
      <w:bookmarkStart w:id="95" w:name="_Toc417297776"/>
      <w:r>
        <w:t>Adatbázis kapcsolat és modellek elkészítése</w:t>
      </w:r>
      <w:bookmarkEnd w:id="95"/>
    </w:p>
    <w:p w14:paraId="7522BC7A" w14:textId="77777777" w:rsidR="005C6E8C" w:rsidRDefault="00A45F80" w:rsidP="00C3557E">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6"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97" w:name="_Toc417297777"/>
      <w:r>
        <w:lastRenderedPageBreak/>
        <w:t>Autentikáció és autorizáció</w:t>
      </w:r>
      <w:bookmarkEnd w:id="97"/>
    </w:p>
    <w:p w14:paraId="163074A5" w14:textId="7ED5025A" w:rsidR="00530FAE" w:rsidRDefault="00394B42" w:rsidP="00C3557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98" w:name="_Toc417297778"/>
      <w:r w:rsidRPr="00964772">
        <w:rPr>
          <w:szCs w:val="24"/>
        </w:rPr>
        <w:t>Sz</w:t>
      </w:r>
      <w:r w:rsidR="00D1044B">
        <w:rPr>
          <w:szCs w:val="24"/>
        </w:rPr>
        <w:t>obák szűrése</w:t>
      </w:r>
      <w:bookmarkEnd w:id="98"/>
    </w:p>
    <w:p w14:paraId="79835594" w14:textId="5A60E6C9" w:rsidR="00AB2EBD" w:rsidRDefault="00046C6C" w:rsidP="00C3557E">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C3557E">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99" w:name="_Toc417297779"/>
      <w:r w:rsidRPr="00964772">
        <w:rPr>
          <w:szCs w:val="24"/>
        </w:rPr>
        <w:t>Intelligens keresés</w:t>
      </w:r>
      <w:bookmarkEnd w:id="99"/>
    </w:p>
    <w:p w14:paraId="087E7C85" w14:textId="77777777" w:rsidR="00530FAE" w:rsidRDefault="000D4C5B" w:rsidP="00C3557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0" w:name="_Toc417297780"/>
      <w:r w:rsidRPr="00964772">
        <w:lastRenderedPageBreak/>
        <w:t>Felületek és használat</w:t>
      </w:r>
      <w:bookmarkEnd w:id="100"/>
    </w:p>
    <w:p w14:paraId="12D57E1D" w14:textId="7592A5CE" w:rsidR="00530FAE" w:rsidRPr="00530FAE" w:rsidRDefault="006C3248" w:rsidP="00C3557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1" w:name="_Toc417297781"/>
      <w:r w:rsidRPr="00964772">
        <w:rPr>
          <w:szCs w:val="24"/>
        </w:rPr>
        <w:t>Menüsáv</w:t>
      </w:r>
      <w:bookmarkEnd w:id="101"/>
    </w:p>
    <w:p w14:paraId="634A7C23" w14:textId="3ED98951" w:rsidR="00530FAE" w:rsidRDefault="006C3248" w:rsidP="00C3557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C3557E">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bookmarkStart w:id="102" w:name="_Toc417297706"/>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bookmarkEnd w:id="102"/>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C3557E">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bookmarkStart w:id="103" w:name="_Toc417297707"/>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bookmarkEnd w:id="103"/>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C3557E">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bookmarkStart w:id="104" w:name="_Toc417297708"/>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bookmarkEnd w:id="104"/>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C3557E">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bookmarkStart w:id="105" w:name="_Toc417297709"/>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bookmarkEnd w:id="105"/>
    </w:p>
    <w:p w14:paraId="3725B970" w14:textId="3ECFA9A7" w:rsidR="008C61B1" w:rsidRPr="008C61B1" w:rsidRDefault="005D12DB" w:rsidP="00C3557E">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06" w:name="_Toc417297782"/>
      <w:r w:rsidRPr="00964772">
        <w:rPr>
          <w:szCs w:val="24"/>
        </w:rPr>
        <w:t>Szobák</w:t>
      </w:r>
      <w:bookmarkEnd w:id="106"/>
    </w:p>
    <w:p w14:paraId="1A48CADC" w14:textId="6C1DD8CB" w:rsidR="00530FAE" w:rsidRDefault="00633614" w:rsidP="00C3557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C3557E">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bookmarkStart w:id="107" w:name="_Toc417297710"/>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bookmarkEnd w:id="107"/>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C3557E">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10019327" w:rsidR="00B90178" w:rsidRDefault="003C03EA" w:rsidP="007D2C37">
      <w:pPr>
        <w:pStyle w:val="ThesisKpalrs"/>
      </w:pPr>
      <w:r>
        <w:fldChar w:fldCharType="begin"/>
      </w:r>
      <w:r>
        <w:instrText xml:space="preserve"> STYLEREF 1 \s </w:instrText>
      </w:r>
      <w:r>
        <w:fldChar w:fldCharType="separate"/>
      </w:r>
      <w:bookmarkStart w:id="109" w:name="_Toc417297711"/>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08"/>
      <w:r w:rsidR="00B90178">
        <w:t xml:space="preserve"> Szobák szűrési feltételeit tartalmazó panel</w:t>
      </w:r>
      <w:bookmarkEnd w:id="109"/>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C3557E">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0" w:name="_Ref417032346"/>
    <w:p w14:paraId="27EDC5B6" w14:textId="4866B4BC" w:rsidR="006C5375" w:rsidRDefault="003C03EA" w:rsidP="007D2C37">
      <w:pPr>
        <w:pStyle w:val="ThesisKpalrs"/>
      </w:pPr>
      <w:r>
        <w:fldChar w:fldCharType="begin"/>
      </w:r>
      <w:r>
        <w:instrText xml:space="preserve"> STYLEREF 1 \s </w:instrText>
      </w:r>
      <w:r>
        <w:fldChar w:fldCharType="separate"/>
      </w:r>
      <w:bookmarkStart w:id="111" w:name="_Toc417297712"/>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0"/>
      <w:r w:rsidR="008B1DD2">
        <w:t xml:space="preserve"> Egy szoba részletes bemutató oldala</w:t>
      </w:r>
      <w:bookmarkEnd w:id="11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C3557E">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06E1A3D" w:rsidR="00631CBE" w:rsidRDefault="003C03EA" w:rsidP="007D2C37">
      <w:pPr>
        <w:pStyle w:val="ThesisKpalrs"/>
      </w:pPr>
      <w:r>
        <w:fldChar w:fldCharType="begin"/>
      </w:r>
      <w:r>
        <w:instrText xml:space="preserve"> STYLEREF 1 \s </w:instrText>
      </w:r>
      <w:r>
        <w:fldChar w:fldCharType="separate"/>
      </w:r>
      <w:bookmarkStart w:id="113" w:name="_Toc417297713"/>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2"/>
      <w:r w:rsidR="00631CBE">
        <w:t xml:space="preserve"> </w:t>
      </w:r>
      <w:r w:rsidR="00631CBE" w:rsidRPr="00B2041E">
        <w:t>A szálláskereső számára megjelenő szobafoglalási panel</w:t>
      </w:r>
      <w:bookmarkEnd w:id="113"/>
    </w:p>
    <w:p w14:paraId="345E640A" w14:textId="77777777" w:rsidR="008B1DD2" w:rsidRDefault="008B1DD2" w:rsidP="00C3557E">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335341C6" w:rsidR="008B1DD2" w:rsidRDefault="003C03EA" w:rsidP="007D2C37">
      <w:pPr>
        <w:pStyle w:val="ThesisKpalrs"/>
      </w:pPr>
      <w:r>
        <w:fldChar w:fldCharType="begin"/>
      </w:r>
      <w:r>
        <w:instrText xml:space="preserve"> STYLEREF 1 \s </w:instrText>
      </w:r>
      <w:r>
        <w:fldChar w:fldCharType="separate"/>
      </w:r>
      <w:bookmarkStart w:id="115" w:name="_Toc417297714"/>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4"/>
      <w:r w:rsidR="00631CBE">
        <w:t xml:space="preserve"> Rögzített szobafoglalási panel</w:t>
      </w:r>
      <w:bookmarkEnd w:id="11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7297783"/>
      <w:r w:rsidRPr="00964772">
        <w:rPr>
          <w:szCs w:val="24"/>
        </w:rPr>
        <w:t>Szálláshelyek</w:t>
      </w:r>
      <w:bookmarkEnd w:id="116"/>
    </w:p>
    <w:p w14:paraId="52F65952" w14:textId="47678549" w:rsidR="00530FAE" w:rsidRDefault="00E0343D" w:rsidP="00C3557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C3557E">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bookmarkStart w:id="117" w:name="_Toc417297715"/>
      <w:r>
        <w:rPr>
          <w:noProof/>
        </w:rPr>
        <w:t>8</w:t>
      </w:r>
      <w:r>
        <w:fldChar w:fldCharType="end"/>
      </w:r>
      <w:r>
        <w:t>.</w:t>
      </w:r>
      <w:r>
        <w:fldChar w:fldCharType="begin"/>
      </w:r>
      <w:r>
        <w:instrText xml:space="preserve"> SEQ ábra \* ARABIC \s 1 </w:instrText>
      </w:r>
      <w:r>
        <w:fldChar w:fldCharType="separate"/>
      </w:r>
      <w:r>
        <w:rPr>
          <w:noProof/>
        </w:rPr>
        <w:t>10</w:t>
      </w:r>
      <w:r>
        <w:fldChar w:fldCharType="end"/>
      </w:r>
      <w:r w:rsidR="00204AB3">
        <w:t xml:space="preserve"> ábra Szálláshelyek listája</w:t>
      </w:r>
      <w:bookmarkEnd w:id="117"/>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6246719A" w14:textId="538B3327" w:rsidR="00E664F9" w:rsidRDefault="003D5328" w:rsidP="00C3557E">
      <w:pPr>
        <w:pStyle w:val="ThesisSzvegElsBekezds"/>
      </w:pPr>
      <w:r>
        <w:rPr>
          <w:noProof/>
          <w:lang w:val="en-US"/>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8" w:name="_Toc417297784"/>
      <w:r w:rsidRPr="00964772">
        <w:rPr>
          <w:szCs w:val="24"/>
        </w:rPr>
        <w:t>Intelligens keresés</w:t>
      </w:r>
      <w:bookmarkEnd w:id="118"/>
    </w:p>
    <w:p w14:paraId="18600CC0" w14:textId="12DA903A" w:rsidR="00530FAE" w:rsidRDefault="00675D82" w:rsidP="00C3557E">
      <w:pPr>
        <w:pStyle w:val="ThesisSzvegElsBekezds"/>
      </w:pPr>
      <w:r>
        <w:t xml:space="preserve">Az intelligens keresés funkció a szobák listája felett található Intelligens keresés feliratú gomb megnyomásával érhető el. Ekkor a felhasználó egy új oldalra kerül, ahol a szűrési panelhez hasonló űrlap fogadja. Az űrlapon ki kell tölteni a keresés </w:t>
      </w:r>
      <w:r>
        <w:lastRenderedPageBreak/>
        <w:t>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r w:rsidR="006D7BBD">
        <w:fldChar w:fldCharType="begin"/>
      </w:r>
      <w:r w:rsidR="006D7BBD">
        <w:instrText xml:space="preserve"> REF _Ref417290846 \r \h </w:instrText>
      </w:r>
      <w:r w:rsidR="006D7BBD">
        <w:fldChar w:fldCharType="separate"/>
      </w:r>
      <w:r w:rsidR="006D7BBD">
        <w:t>[4]</w:t>
      </w:r>
      <w:r w:rsidR="006D7BBD">
        <w:fldChar w:fldCharType="end"/>
      </w:r>
      <w:r>
        <w:t xml:space="preserve"> melléklet mutatja be.</w:t>
      </w:r>
    </w:p>
    <w:p w14:paraId="766364BA" w14:textId="227472B6" w:rsidR="006D7BBD" w:rsidRDefault="006D7BBD" w:rsidP="006D7BBD">
      <w:pPr>
        <w:pStyle w:val="ThesisSzveg"/>
      </w:pPr>
      <w:r>
        <w:t>A keresés eredménye az űrlap alatt kerül megjelenítésre. A felhasználó láthatja, hogy az eredmény hány szobát foglal magába, mennyi ideig tartott a művelet, mi a szobák átlagos ára és egymáshoz viszonyított átlagos távolsága. Ezután a kiválasztott szobák kerülnek felsorolásra a szobák listáján látott módon. A lista alján, egy térképen piros jelzések mutatják az eredményben szereplő szálláshelyek elhelyezkedését. Egy jelzés kattintva a szálláshely nevét tartalmazó szövegbuborék jelenik meg.</w:t>
      </w:r>
    </w:p>
    <w:p w14:paraId="166985B7" w14:textId="4E3BDAC4" w:rsidR="004772E8" w:rsidRPr="006D7BBD" w:rsidRDefault="004772E8" w:rsidP="006D7BBD">
      <w:pPr>
        <w:pStyle w:val="ThesisSzveg"/>
      </w:pPr>
      <w:r>
        <w:t>A találati lista felett, jobb oldalon található a Kosárba gomb, amellyel a szálláskereső a kosarába helyezheti a keresés eredményeként szolgáló szobákat.</w:t>
      </w:r>
    </w:p>
    <w:p w14:paraId="37D5DA79" w14:textId="53A2B157" w:rsidR="00965E6C" w:rsidRDefault="00965E6C" w:rsidP="00965E6C">
      <w:pPr>
        <w:pStyle w:val="Cmsor2"/>
        <w:rPr>
          <w:szCs w:val="24"/>
        </w:rPr>
      </w:pPr>
      <w:bookmarkStart w:id="119" w:name="_Toc417297785"/>
      <w:r w:rsidRPr="00964772">
        <w:rPr>
          <w:szCs w:val="24"/>
        </w:rPr>
        <w:t>Kosár</w:t>
      </w:r>
      <w:bookmarkEnd w:id="119"/>
    </w:p>
    <w:p w14:paraId="0EC8A252" w14:textId="0F4978CE" w:rsidR="00B617AA" w:rsidRDefault="003B7B90" w:rsidP="00C3557E">
      <w:pPr>
        <w:pStyle w:val="ThesisSzvegElsBekezds"/>
      </w:pPr>
      <w:r>
        <w:t>A szálláskereső felhasználó a virtuális kosarába gyűjti a foglalni kívánt szobákat. A kosár tartalmának megjelenése látható az alábbi ábrán.</w:t>
      </w:r>
    </w:p>
    <w:p w14:paraId="36C06E05" w14:textId="3A193721" w:rsidR="003B7B90" w:rsidRDefault="003B7B90" w:rsidP="003B7B90">
      <w:pPr>
        <w:pStyle w:val="ThesisSzvegElsBekezds"/>
      </w:pPr>
      <w:r>
        <w:rPr>
          <w:noProof/>
          <w:lang w:val="en-US"/>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6E7D41EB" w:rsidR="003B7B90" w:rsidRDefault="003B7B90" w:rsidP="003B7B90">
      <w:pPr>
        <w:pStyle w:val="ThesisSzveg"/>
      </w:pPr>
      <w:r>
        <w:t xml:space="preserve">Az oldal tetején a kiválasztott időszak látható, az érkezési és távozási dátum, valamint az eltöltendő éjszakák száma formátumban. Ezt követi egy 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w:t>
      </w:r>
      <w:r>
        <w:lastRenderedPageBreak/>
        <w:t xml:space="preserve">egy szoba távolítható el a szobatípusból. A táblázatot az árat összesítő sor következik. Az oldal alján két gomb látható. A bal oldali </w:t>
      </w:r>
      <w:r w:rsidRPr="003B7B90">
        <w:rPr>
          <w:i/>
        </w:rPr>
        <w:t>Kiürít</w:t>
      </w:r>
      <w:r>
        <w:t xml:space="preserve"> gomb a kosár teljes tartalmát törli, míg a középen lévő </w:t>
      </w:r>
      <w:r w:rsidRPr="003B7B90">
        <w:rPr>
          <w:i/>
        </w:rPr>
        <w:t>Foglal</w:t>
      </w:r>
      <w:r>
        <w:t xml:space="preserve"> gomb a kosár tartalmának végleges foglalását kezdeményezi.</w:t>
      </w:r>
    </w:p>
    <w:p w14:paraId="5656D89E" w14:textId="0FEECA9A" w:rsidR="003B7B90" w:rsidRPr="003B7B90" w:rsidRDefault="003B7B90" w:rsidP="003B7B90">
      <w:pPr>
        <w:pStyle w:val="ThesisSzveg"/>
      </w:pPr>
      <w:r>
        <w:t>A Foglalás megnyomásakor a felhasználó egy új oldalra kerül, ahol véglegesítheti foglalását. Ez az oldal a vendégadatok megadására szolgál. Felsorolja a korábban kosárba helyezett minden szobát, és egyenként, a szobákhoz rendelve kell megadni utastársai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223255">
        <w:t>[5]</w:t>
      </w:r>
      <w:r w:rsidR="00223255">
        <w:fldChar w:fldCharType="end"/>
      </w:r>
      <w:r>
        <w:t xml:space="preserve"> melléklet mutatja be.</w:t>
      </w:r>
      <w:r w:rsidR="00223255">
        <w:t xml:space="preserve"> A szálláskereső saját adatai automatikusan kittöltésre </w:t>
      </w:r>
      <w:r w:rsidR="00571F00">
        <w:t>kerülnek az első szobához tartozó mezőkben.</w:t>
      </w:r>
    </w:p>
    <w:p w14:paraId="599BA3ED" w14:textId="113F88BF" w:rsidR="000726F6" w:rsidRDefault="00B617AA" w:rsidP="00C3557E">
      <w:pPr>
        <w:pStyle w:val="Cmsor2"/>
        <w:rPr>
          <w:szCs w:val="24"/>
        </w:rPr>
      </w:pPr>
      <w:bookmarkStart w:id="120" w:name="_Toc417297786"/>
      <w:r w:rsidRPr="00964772">
        <w:rPr>
          <w:szCs w:val="24"/>
        </w:rPr>
        <w:t>Foglalások</w:t>
      </w:r>
      <w:bookmarkEnd w:id="120"/>
    </w:p>
    <w:p w14:paraId="1512E83E" w14:textId="77777777" w:rsidR="00F4532D" w:rsidRDefault="00F4532D" w:rsidP="002031B0">
      <w:pPr>
        <w:pStyle w:val="ThesisSzvegElsBekezds"/>
      </w:pPr>
      <w:r>
        <w:t>A foglalások kezelése és megtekintése a szálláskereső ás szállásadó számára fontos feladat, ezért a felületeket az egyszerűség és átláthatóság jegyében valósítottam meg.</w:t>
      </w:r>
    </w:p>
    <w:p w14:paraId="1FFA207A" w14:textId="56AE7661" w:rsidR="002031B0" w:rsidRDefault="00F4532D" w:rsidP="00F4532D">
      <w:pPr>
        <w:pStyle w:val="ThesisSzveg"/>
      </w:pPr>
      <w:r>
        <w:t xml:space="preserve">A foglalásokat a szálláskereső számára összesítő oldalt a </w:t>
      </w:r>
      <w:r w:rsidR="00E137BE">
        <w:fldChar w:fldCharType="begin"/>
      </w:r>
      <w:r w:rsidR="00E137BE">
        <w:instrText xml:space="preserve"> REF _Ref417297649 \r \h </w:instrText>
      </w:r>
      <w:r w:rsidR="00E137BE">
        <w:fldChar w:fldCharType="separate"/>
      </w:r>
      <w:r w:rsidR="00E137BE">
        <w:t>[6]</w:t>
      </w:r>
      <w:r w:rsidR="00E137BE">
        <w:fldChar w:fldCharType="end"/>
      </w:r>
      <w:r>
        <w:t xml:space="preserve"> mellékelt mutatja be. A foglalások állapotuk szerint vannak három táblázatba osztva. A táblázatok állapotuk szerint más színűek, így könnyen megkülönböztethetők.</w:t>
      </w:r>
      <w:r w:rsidR="00AC4F84">
        <w:t xml:space="preserve"> A foglalás állapota lehet függő, visszaigazolt vagy teljesítet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4876C15B"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a </w:t>
      </w:r>
      <w:r w:rsidR="00E137BE">
        <w:fldChar w:fldCharType="begin"/>
      </w:r>
      <w:r w:rsidR="00E137BE">
        <w:instrText xml:space="preserve"> REF _Ref417297640 \r \h </w:instrText>
      </w:r>
      <w:r w:rsidR="00E137BE">
        <w:fldChar w:fldCharType="separate"/>
      </w:r>
      <w:r w:rsidR="00E137BE">
        <w:t>[7]</w:t>
      </w:r>
      <w:r w:rsidR="00E137BE">
        <w:fldChar w:fldCharType="end"/>
      </w:r>
      <w:r>
        <w:t xml:space="preserve"> melléklet mutatja be. A táblázatokban megjelenő adatok megegyeznek a szálláskeresőnél látottakkal. A színezésen változtattam, a táblázatoknak nem szükséges, hogy eltérő színük legyen. A visszaigazolt foglalások elfogadott és elutasított állapotát zöld és piros hátterű sorral jeleztem.</w:t>
      </w:r>
    </w:p>
    <w:p w14:paraId="043C03A1" w14:textId="61F78421" w:rsidR="00AC4F84" w:rsidRDefault="00AC4F84" w:rsidP="00F4532D">
      <w:pPr>
        <w:pStyle w:val="ThesisSzveg"/>
      </w:pPr>
      <w:r>
        <w:lastRenderedPageBreak/>
        <w:t xml:space="preserve">Egy foglalás részleteit bemutató oldal is másként jelenik a szálláskereső és szállásadó számára, de alapjaiban hasonlóak. A szálláskereső a foglalás időszakát, a foglalt szobákat, a szobákhoz bejegyzett vendégadatokat és a foglalás állapotát tekintheti meg. A foglalás állapota szerint tud műveleteket végrehajtani. Visszautasított foglalás esetén a foglalás visszahelyezhető a kosárba és újra foglalható. Teljesített foglalás esetén a szálláskereső megírhatja az utazás során tapasztalt élményeit a megjelenő értékelő mezőkben. A </w:t>
      </w:r>
      <w:r w:rsidR="00885D8E">
        <w:t xml:space="preserve">taglalt felületeket a </w:t>
      </w:r>
      <w:r w:rsidR="00E137BE">
        <w:fldChar w:fldCharType="begin"/>
      </w:r>
      <w:r w:rsidR="00E137BE">
        <w:instrText xml:space="preserve"> REF _Ref417297622 \r \h </w:instrText>
      </w:r>
      <w:r w:rsidR="00E137BE">
        <w:fldChar w:fldCharType="separate"/>
      </w:r>
      <w:r w:rsidR="00E137BE">
        <w:t>[8]</w:t>
      </w:r>
      <w:r w:rsidR="00E137BE">
        <w:fldChar w:fldCharType="end"/>
      </w:r>
      <w:r w:rsidR="00885D8E">
        <w:t xml:space="preserve"> melléklet mutatja be.</w:t>
      </w:r>
    </w:p>
    <w:p w14:paraId="4E62BF7D" w14:textId="54815A6F" w:rsidR="00885D8E" w:rsidRDefault="00885D8E" w:rsidP="00F4532D">
      <w:pPr>
        <w:pStyle w:val="ThesisSzveg"/>
      </w:pPr>
      <w:r>
        <w:t xml:space="preserve">A szállásadó részére a foglalás részletei oldalon látható a foglaló szálláskeresőhöz tartozó személyes adatok is, úgy, mint név, szülerési idő, lakcím, email cím és telefonszám. A szobák és a foglalás állapota hasonlóan jelenik meg, mint a szálláskereső számára, ahogy az a </w:t>
      </w:r>
      <w:r w:rsidR="00E137BE">
        <w:fldChar w:fldCharType="begin"/>
      </w:r>
      <w:r w:rsidR="00E137BE">
        <w:instrText xml:space="preserve"> REF _Ref417297600 \r \h </w:instrText>
      </w:r>
      <w:r w:rsidR="00E137BE">
        <w:fldChar w:fldCharType="separate"/>
      </w:r>
      <w:r w:rsidR="00E137BE">
        <w:t>[9]</w:t>
      </w:r>
      <w:r w:rsidR="00E137BE">
        <w:fldChar w:fldCharType="end"/>
      </w:r>
      <w:r>
        <w:t xml:space="preserve"> mellékletben látható. A szállásadó szintén tud akciókat végrehajtani a foglalás állapota szerint. Foglalt állapotban az elfogadást és visszautasítást megvalósító gombok jelennek. Elfogadott foglalás esetén, ha a napi dátum a foglalás dátuma utáni, akkor aktiválódik a teljesítést igazoló gomb.</w:t>
      </w:r>
    </w:p>
    <w:p w14:paraId="3C5CED7C" w14:textId="77777777" w:rsidR="002031B0" w:rsidRDefault="002031B0" w:rsidP="002031B0">
      <w:pPr>
        <w:pStyle w:val="ThesisSzveg"/>
      </w:pPr>
    </w:p>
    <w:p w14:paraId="540F8C9B" w14:textId="77777777" w:rsidR="002031B0" w:rsidRPr="002031B0" w:rsidRDefault="002031B0" w:rsidP="002031B0">
      <w:pPr>
        <w:pStyle w:val="ThesisSzveg"/>
        <w:sectPr w:rsidR="002031B0" w:rsidRPr="002031B0" w:rsidSect="00FD5FB2">
          <w:headerReference w:type="default" r:id="rId50"/>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21" w:name="_Toc417297787"/>
      <w:r w:rsidRPr="00964772">
        <w:lastRenderedPageBreak/>
        <w:t>Tesztelés</w:t>
      </w:r>
      <w:bookmarkEnd w:id="121"/>
    </w:p>
    <w:p w14:paraId="0A4B3F28" w14:textId="75E46862" w:rsidR="00530FAE" w:rsidRPr="00530FAE" w:rsidRDefault="00810BC5" w:rsidP="00C3557E">
      <w:pPr>
        <w:pStyle w:val="ThesisSzvegElsBekezds"/>
      </w:pPr>
      <w:r>
        <w:t>Ez a fejezet a webalkalmazás szűrés és intelligens keresés funkcióinak tesztelését mutatja be.</w:t>
      </w:r>
      <w:r w:rsidR="00B513E0">
        <w:t xml:space="preserve"> A szoba szűrési mechanizmus része az intelligens keresésnek, ezért annak tesztelésére külön nem tértem ki.</w:t>
      </w:r>
    </w:p>
    <w:p w14:paraId="03C285BA" w14:textId="689D70B7" w:rsidR="00E40DAB" w:rsidRDefault="00E40DAB" w:rsidP="00E40DAB">
      <w:pPr>
        <w:pStyle w:val="Cmsor2"/>
        <w:rPr>
          <w:szCs w:val="24"/>
        </w:rPr>
      </w:pPr>
      <w:bookmarkStart w:id="122" w:name="_Toc417297788"/>
      <w:r w:rsidRPr="00964772">
        <w:rPr>
          <w:szCs w:val="24"/>
        </w:rPr>
        <w:t>Tesztelési környezet</w:t>
      </w:r>
      <w:bookmarkEnd w:id="122"/>
    </w:p>
    <w:p w14:paraId="5890D9C8" w14:textId="15FE8529" w:rsidR="00530FAE" w:rsidRDefault="00810BC5" w:rsidP="00C3557E">
      <w:pPr>
        <w:pStyle w:val="ThesisSzvegElsBekezds"/>
      </w:pPr>
      <w:r>
        <w:t>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az elkészült funkciók működését.</w:t>
      </w:r>
    </w:p>
    <w:p w14:paraId="414F6E4E" w14:textId="5B895AFD"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p>
    <w:p w14:paraId="47FFA3C0" w14:textId="77777777" w:rsidR="00E40DAB" w:rsidRDefault="00E40DAB" w:rsidP="00E40DAB">
      <w:pPr>
        <w:pStyle w:val="Cmsor2"/>
        <w:rPr>
          <w:szCs w:val="24"/>
        </w:rPr>
      </w:pPr>
      <w:bookmarkStart w:id="123" w:name="_Toc417297789"/>
      <w:r w:rsidRPr="00964772">
        <w:rPr>
          <w:szCs w:val="24"/>
        </w:rPr>
        <w:t>Teszt adatok</w:t>
      </w:r>
      <w:bookmarkEnd w:id="123"/>
    </w:p>
    <w:p w14:paraId="49E195DA" w14:textId="2E3368E4" w:rsidR="00B513E0" w:rsidRPr="00B513E0" w:rsidRDefault="00022C18" w:rsidP="00C3557E">
      <w:pPr>
        <w:pStyle w:val="ThesisSzvegElsBekezds"/>
      </w:pPr>
      <w:r>
        <w:t>A szűrés és intelligens keresés funkciók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t>. Egy szobatípusból jellemezően 2-</w:t>
      </w:r>
      <w:r w:rsidR="00C12FC9">
        <w:t>8</w:t>
      </w:r>
      <w:r>
        <w:t xml:space="preserve"> példányt jegyeztem be egy szálláshelyen. A szálláshelyeket úgy választottam ki, hogy azok Budapest területén, de elszórtan helyezkedjenek el. Így került a szállodák közé belvárosi luxusszálloda és hostel, valamint külvárosi tranzit szálloda és apartmanház is.</w:t>
      </w:r>
    </w:p>
    <w:p w14:paraId="0538240F" w14:textId="5FEFDD95" w:rsidR="00E40DAB" w:rsidRDefault="00E40DAB" w:rsidP="00E40DAB">
      <w:pPr>
        <w:pStyle w:val="Cmsor2"/>
        <w:rPr>
          <w:szCs w:val="24"/>
        </w:rPr>
      </w:pPr>
      <w:bookmarkStart w:id="124" w:name="_Toc417297790"/>
      <w:r w:rsidRPr="00964772">
        <w:rPr>
          <w:szCs w:val="24"/>
        </w:rPr>
        <w:lastRenderedPageBreak/>
        <w:t>Teszt eredmények</w:t>
      </w:r>
      <w:bookmarkEnd w:id="124"/>
    </w:p>
    <w:p w14:paraId="3598A9F9" w14:textId="71BB5DC4" w:rsidR="00B513E0" w:rsidRDefault="00B513E0" w:rsidP="00C3557E">
      <w:pPr>
        <w:pStyle w:val="ThesisSzvegElsBekezds"/>
      </w:pPr>
      <w:r>
        <w:t>Az intelligens keresés funkció tesztelése során bizonyítást nyert, hogy a megtervezett optimalizálási modellek helyesen működnek. A három szempont szerinti keresés a várt eredményeket szolgáltatta. A találatok közti különbségek összehasonlításához jó felü</w:t>
      </w:r>
      <w:r w:rsidR="00BB696D">
        <w:t>let a</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BE63ED">
        <w:fldChar w:fldCharType="separate"/>
      </w:r>
      <w:r w:rsidR="00BE63ED">
        <w:t>[4]</w:t>
      </w:r>
      <w:r w:rsidR="00BE63ED">
        <w:fldChar w:fldCharType="end"/>
      </w:r>
      <w:r w:rsidR="00B4106F">
        <w:t xml:space="preserve"> melléklet mutatja be részletesen.</w:t>
      </w:r>
    </w:p>
    <w:p w14:paraId="55CC0EF1" w14:textId="7D63ACCE"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p>
    <w:p w14:paraId="106615EF" w14:textId="77777777" w:rsidR="00A163AF" w:rsidRPr="00A163AF" w:rsidRDefault="00A163AF" w:rsidP="00A163AF">
      <w:pPr>
        <w:pStyle w:val="ThesisSzveg"/>
        <w:sectPr w:rsidR="00A163AF" w:rsidRPr="00A163AF" w:rsidSect="00FD5FB2">
          <w:headerReference w:type="default" r:id="rId51"/>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5" w:name="_Toc417297791"/>
      <w:bookmarkStart w:id="126" w:name="_GoBack"/>
      <w:bookmarkEnd w:id="126"/>
      <w:r w:rsidRPr="00964772">
        <w:lastRenderedPageBreak/>
        <w:t>Összefoglalás</w:t>
      </w:r>
      <w:bookmarkEnd w:id="125"/>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2"/>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7" w:name="_Toc417297792"/>
      <w:r w:rsidRPr="00964772">
        <w:rPr>
          <w:szCs w:val="24"/>
        </w:rPr>
        <w:lastRenderedPageBreak/>
        <w:t>Irodalomjegyzék</w:t>
      </w:r>
      <w:bookmarkEnd w:id="127"/>
    </w:p>
    <w:p w14:paraId="5C7C3F1A" w14:textId="0F7521FB" w:rsidR="00535021" w:rsidRPr="00535021" w:rsidRDefault="00582DD1" w:rsidP="00C3557E">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C3557E">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E257D0">
      <w:pPr>
        <w:pStyle w:val="ThesisHX"/>
      </w:pPr>
      <w:bookmarkStart w:id="128" w:name="_Toc417297793"/>
      <w:r>
        <w:lastRenderedPageBreak/>
        <w:t>Ábrajegyzék</w:t>
      </w:r>
      <w:bookmarkEnd w:id="128"/>
    </w:p>
    <w:p w14:paraId="1BCFD38E" w14:textId="77777777" w:rsidR="00E137BE" w:rsidRPr="00E137BE" w:rsidRDefault="00E257D0">
      <w:pPr>
        <w:pStyle w:val="brajegyzk"/>
        <w:tabs>
          <w:tab w:val="right" w:leader="dot" w:pos="7928"/>
        </w:tabs>
        <w:rPr>
          <w:rFonts w:ascii="Times New Roman" w:eastAsiaTheme="minorEastAsia" w:hAnsi="Times New Roman" w:cs="Times New Roman"/>
          <w:noProof/>
          <w:sz w:val="24"/>
          <w:lang w:val="en-US"/>
        </w:rPr>
      </w:pPr>
      <w:r w:rsidRPr="00E137BE">
        <w:rPr>
          <w:rFonts w:ascii="Times New Roman" w:hAnsi="Times New Roman" w:cs="Times New Roman"/>
          <w:sz w:val="24"/>
        </w:rPr>
        <w:fldChar w:fldCharType="begin"/>
      </w:r>
      <w:r w:rsidRPr="00E137BE">
        <w:rPr>
          <w:rFonts w:ascii="Times New Roman" w:hAnsi="Times New Roman" w:cs="Times New Roman"/>
          <w:sz w:val="24"/>
        </w:rPr>
        <w:instrText xml:space="preserve"> TOC \f F \h \z \c "ábra" </w:instrText>
      </w:r>
      <w:r w:rsidRPr="00E137BE">
        <w:rPr>
          <w:rFonts w:ascii="Times New Roman" w:hAnsi="Times New Roman" w:cs="Times New Roman"/>
          <w:sz w:val="24"/>
        </w:rPr>
        <w:fldChar w:fldCharType="separate"/>
      </w:r>
      <w:hyperlink w:anchor="_Toc417297697" w:history="1">
        <w:r w:rsidR="00E137BE" w:rsidRPr="00E137BE">
          <w:rPr>
            <w:rStyle w:val="Hiperhivatkozs"/>
            <w:rFonts w:ascii="Times New Roman" w:hAnsi="Times New Roman" w:cs="Times New Roman"/>
            <w:noProof/>
            <w:sz w:val="24"/>
          </w:rPr>
          <w:t>6.1 ábra Szobafoglalás folyamata</w:t>
        </w:r>
        <w:r w:rsidR="00E137BE" w:rsidRPr="00E137BE">
          <w:rPr>
            <w:rFonts w:ascii="Times New Roman" w:hAnsi="Times New Roman" w:cs="Times New Roman"/>
            <w:noProof/>
            <w:webHidden/>
            <w:sz w:val="24"/>
          </w:rPr>
          <w:tab/>
        </w:r>
        <w:r w:rsidR="00E137BE" w:rsidRPr="00E137BE">
          <w:rPr>
            <w:rFonts w:ascii="Times New Roman" w:hAnsi="Times New Roman" w:cs="Times New Roman"/>
            <w:noProof/>
            <w:webHidden/>
            <w:sz w:val="24"/>
          </w:rPr>
          <w:fldChar w:fldCharType="begin"/>
        </w:r>
        <w:r w:rsidR="00E137BE" w:rsidRPr="00E137BE">
          <w:rPr>
            <w:rFonts w:ascii="Times New Roman" w:hAnsi="Times New Roman" w:cs="Times New Roman"/>
            <w:noProof/>
            <w:webHidden/>
            <w:sz w:val="24"/>
          </w:rPr>
          <w:instrText xml:space="preserve"> PAGEREF _Toc417297697 \h </w:instrText>
        </w:r>
        <w:r w:rsidR="00E137BE" w:rsidRPr="00E137BE">
          <w:rPr>
            <w:rFonts w:ascii="Times New Roman" w:hAnsi="Times New Roman" w:cs="Times New Roman"/>
            <w:noProof/>
            <w:webHidden/>
            <w:sz w:val="24"/>
          </w:rPr>
        </w:r>
        <w:r w:rsidR="00E137BE" w:rsidRPr="00E137BE">
          <w:rPr>
            <w:rFonts w:ascii="Times New Roman" w:hAnsi="Times New Roman" w:cs="Times New Roman"/>
            <w:noProof/>
            <w:webHidden/>
            <w:sz w:val="24"/>
          </w:rPr>
          <w:fldChar w:fldCharType="separate"/>
        </w:r>
        <w:r w:rsidR="00E137BE" w:rsidRPr="00E137BE">
          <w:rPr>
            <w:rFonts w:ascii="Times New Roman" w:hAnsi="Times New Roman" w:cs="Times New Roman"/>
            <w:noProof/>
            <w:webHidden/>
            <w:sz w:val="24"/>
          </w:rPr>
          <w:t>27</w:t>
        </w:r>
        <w:r w:rsidR="00E137BE" w:rsidRPr="00E137BE">
          <w:rPr>
            <w:rFonts w:ascii="Times New Roman" w:hAnsi="Times New Roman" w:cs="Times New Roman"/>
            <w:noProof/>
            <w:webHidden/>
            <w:sz w:val="24"/>
          </w:rPr>
          <w:fldChar w:fldCharType="end"/>
        </w:r>
      </w:hyperlink>
    </w:p>
    <w:p w14:paraId="0EF3C19C"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698" w:history="1">
        <w:r w:rsidRPr="00E137BE">
          <w:rPr>
            <w:rStyle w:val="Hiperhivatkozs"/>
            <w:rFonts w:ascii="Times New Roman" w:hAnsi="Times New Roman" w:cs="Times New Roman"/>
            <w:noProof/>
            <w:sz w:val="24"/>
          </w:rPr>
          <w:t>6.2 ábra Foglalás visszaigazolás folyamata</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698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28</w:t>
        </w:r>
        <w:r w:rsidRPr="00E137BE">
          <w:rPr>
            <w:rFonts w:ascii="Times New Roman" w:hAnsi="Times New Roman" w:cs="Times New Roman"/>
            <w:noProof/>
            <w:webHidden/>
            <w:sz w:val="24"/>
          </w:rPr>
          <w:fldChar w:fldCharType="end"/>
        </w:r>
      </w:hyperlink>
    </w:p>
    <w:p w14:paraId="38573B0A"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699" w:history="1">
        <w:r w:rsidRPr="00E137BE">
          <w:rPr>
            <w:rStyle w:val="Hiperhivatkozs"/>
            <w:rFonts w:ascii="Times New Roman" w:hAnsi="Times New Roman" w:cs="Times New Roman"/>
            <w:noProof/>
            <w:sz w:val="24"/>
          </w:rPr>
          <w:t>6.3 ábra Intelligens keresés háttérfolyamata</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699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29</w:t>
        </w:r>
        <w:r w:rsidRPr="00E137BE">
          <w:rPr>
            <w:rFonts w:ascii="Times New Roman" w:hAnsi="Times New Roman" w:cs="Times New Roman"/>
            <w:noProof/>
            <w:webHidden/>
            <w:sz w:val="24"/>
          </w:rPr>
          <w:fldChar w:fldCharType="end"/>
        </w:r>
      </w:hyperlink>
    </w:p>
    <w:p w14:paraId="0580BF69"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0" w:history="1">
        <w:r w:rsidRPr="00E137BE">
          <w:rPr>
            <w:rStyle w:val="Hiperhivatkozs"/>
            <w:rFonts w:ascii="Times New Roman" w:hAnsi="Times New Roman" w:cs="Times New Roman"/>
            <w:noProof/>
            <w:sz w:val="24"/>
          </w:rPr>
          <w:t>6.4 ábra Árak átalakítása (Ft)</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0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0</w:t>
        </w:r>
        <w:r w:rsidRPr="00E137BE">
          <w:rPr>
            <w:rFonts w:ascii="Times New Roman" w:hAnsi="Times New Roman" w:cs="Times New Roman"/>
            <w:noProof/>
            <w:webHidden/>
            <w:sz w:val="24"/>
          </w:rPr>
          <w:fldChar w:fldCharType="end"/>
        </w:r>
      </w:hyperlink>
    </w:p>
    <w:p w14:paraId="373BCB47"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1" w:history="1">
        <w:r w:rsidRPr="00E137BE">
          <w:rPr>
            <w:rStyle w:val="Hiperhivatkozs"/>
            <w:rFonts w:ascii="Times New Roman" w:hAnsi="Times New Roman" w:cs="Times New Roman"/>
            <w:noProof/>
            <w:sz w:val="24"/>
          </w:rPr>
          <w:t>6.5 ábra Távolságok átalakítása (km)</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1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0</w:t>
        </w:r>
        <w:r w:rsidRPr="00E137BE">
          <w:rPr>
            <w:rFonts w:ascii="Times New Roman" w:hAnsi="Times New Roman" w:cs="Times New Roman"/>
            <w:noProof/>
            <w:webHidden/>
            <w:sz w:val="24"/>
          </w:rPr>
          <w:fldChar w:fldCharType="end"/>
        </w:r>
      </w:hyperlink>
    </w:p>
    <w:p w14:paraId="0BF23C1C"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2" w:history="1">
        <w:r w:rsidRPr="00E137BE">
          <w:rPr>
            <w:rStyle w:val="Hiperhivatkozs"/>
            <w:rFonts w:ascii="Times New Roman" w:hAnsi="Times New Roman" w:cs="Times New Roman"/>
            <w:noProof/>
            <w:sz w:val="24"/>
          </w:rPr>
          <w:t>6.6 ábra A modellben megjelenő szoba objektum és a hozzá kapcsolódó változó és paraméterek</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2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1</w:t>
        </w:r>
        <w:r w:rsidRPr="00E137BE">
          <w:rPr>
            <w:rFonts w:ascii="Times New Roman" w:hAnsi="Times New Roman" w:cs="Times New Roman"/>
            <w:noProof/>
            <w:webHidden/>
            <w:sz w:val="24"/>
          </w:rPr>
          <w:fldChar w:fldCharType="end"/>
        </w:r>
      </w:hyperlink>
    </w:p>
    <w:p w14:paraId="66F8C56D"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3" w:history="1">
        <w:r w:rsidRPr="00E137BE">
          <w:rPr>
            <w:rStyle w:val="Hiperhivatkozs"/>
            <w:rFonts w:ascii="Times New Roman" w:hAnsi="Times New Roman" w:cs="Times New Roman"/>
            <w:noProof/>
            <w:sz w:val="24"/>
          </w:rPr>
          <w:t>6.7 ábra Az olcsó modellhez szükséges paraméterek</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3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2</w:t>
        </w:r>
        <w:r w:rsidRPr="00E137BE">
          <w:rPr>
            <w:rFonts w:ascii="Times New Roman" w:hAnsi="Times New Roman" w:cs="Times New Roman"/>
            <w:noProof/>
            <w:webHidden/>
            <w:sz w:val="24"/>
          </w:rPr>
          <w:fldChar w:fldCharType="end"/>
        </w:r>
      </w:hyperlink>
    </w:p>
    <w:p w14:paraId="70BADCD5"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4" w:history="1">
        <w:r w:rsidRPr="00E137BE">
          <w:rPr>
            <w:rStyle w:val="Hiperhivatkozs"/>
            <w:rFonts w:ascii="Times New Roman" w:hAnsi="Times New Roman" w:cs="Times New Roman"/>
            <w:noProof/>
            <w:sz w:val="24"/>
          </w:rPr>
          <w:t>6.8 ábra A közeli modellhez szükséges paraméterek</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4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2</w:t>
        </w:r>
        <w:r w:rsidRPr="00E137BE">
          <w:rPr>
            <w:rFonts w:ascii="Times New Roman" w:hAnsi="Times New Roman" w:cs="Times New Roman"/>
            <w:noProof/>
            <w:webHidden/>
            <w:sz w:val="24"/>
          </w:rPr>
          <w:fldChar w:fldCharType="end"/>
        </w:r>
      </w:hyperlink>
    </w:p>
    <w:p w14:paraId="4BB6C958"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5" w:history="1">
        <w:r w:rsidRPr="00E137BE">
          <w:rPr>
            <w:rStyle w:val="Hiperhivatkozs"/>
            <w:rFonts w:ascii="Times New Roman" w:hAnsi="Times New Roman" w:cs="Times New Roman"/>
            <w:noProof/>
            <w:sz w:val="24"/>
          </w:rPr>
          <w:t>6.9 ábra Az olcsó és közeli modellhez szükséges paraméterek</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5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3</w:t>
        </w:r>
        <w:r w:rsidRPr="00E137BE">
          <w:rPr>
            <w:rFonts w:ascii="Times New Roman" w:hAnsi="Times New Roman" w:cs="Times New Roman"/>
            <w:noProof/>
            <w:webHidden/>
            <w:sz w:val="24"/>
          </w:rPr>
          <w:fldChar w:fldCharType="end"/>
        </w:r>
      </w:hyperlink>
    </w:p>
    <w:p w14:paraId="3E571973"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6" w:history="1">
        <w:r w:rsidRPr="00E137BE">
          <w:rPr>
            <w:rStyle w:val="Hiperhivatkozs"/>
            <w:rFonts w:ascii="Times New Roman" w:hAnsi="Times New Roman" w:cs="Times New Roman"/>
            <w:noProof/>
            <w:sz w:val="24"/>
          </w:rPr>
          <w:t>8.1 ábra Látogató számára látható menüsáv</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6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1</w:t>
        </w:r>
        <w:r w:rsidRPr="00E137BE">
          <w:rPr>
            <w:rFonts w:ascii="Times New Roman" w:hAnsi="Times New Roman" w:cs="Times New Roman"/>
            <w:noProof/>
            <w:webHidden/>
            <w:sz w:val="24"/>
          </w:rPr>
          <w:fldChar w:fldCharType="end"/>
        </w:r>
      </w:hyperlink>
    </w:p>
    <w:p w14:paraId="2E781A82"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7" w:history="1">
        <w:r w:rsidRPr="00E137BE">
          <w:rPr>
            <w:rStyle w:val="Hiperhivatkozs"/>
            <w:rFonts w:ascii="Times New Roman" w:hAnsi="Times New Roman" w:cs="Times New Roman"/>
            <w:noProof/>
            <w:sz w:val="24"/>
          </w:rPr>
          <w:t>8.2 ábra Szálláskereső számára látható menüsáv</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7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2</w:t>
        </w:r>
        <w:r w:rsidRPr="00E137BE">
          <w:rPr>
            <w:rFonts w:ascii="Times New Roman" w:hAnsi="Times New Roman" w:cs="Times New Roman"/>
            <w:noProof/>
            <w:webHidden/>
            <w:sz w:val="24"/>
          </w:rPr>
          <w:fldChar w:fldCharType="end"/>
        </w:r>
      </w:hyperlink>
    </w:p>
    <w:p w14:paraId="509DBCE0"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8" w:history="1">
        <w:r w:rsidRPr="00E137BE">
          <w:rPr>
            <w:rStyle w:val="Hiperhivatkozs"/>
            <w:rFonts w:ascii="Times New Roman" w:hAnsi="Times New Roman" w:cs="Times New Roman"/>
            <w:noProof/>
            <w:sz w:val="24"/>
          </w:rPr>
          <w:t>8.3 ábra Szállásadó számára látható menüsáv</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8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2</w:t>
        </w:r>
        <w:r w:rsidRPr="00E137BE">
          <w:rPr>
            <w:rFonts w:ascii="Times New Roman" w:hAnsi="Times New Roman" w:cs="Times New Roman"/>
            <w:noProof/>
            <w:webHidden/>
            <w:sz w:val="24"/>
          </w:rPr>
          <w:fldChar w:fldCharType="end"/>
        </w:r>
      </w:hyperlink>
    </w:p>
    <w:p w14:paraId="4E63BA6F"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09" w:history="1">
        <w:r w:rsidRPr="00E137BE">
          <w:rPr>
            <w:rStyle w:val="Hiperhivatkozs"/>
            <w:rFonts w:ascii="Times New Roman" w:hAnsi="Times New Roman" w:cs="Times New Roman"/>
            <w:noProof/>
            <w:sz w:val="24"/>
          </w:rPr>
          <w:t>8.4 ábra Adminisztrátor számára látható menüsáv</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09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3</w:t>
        </w:r>
        <w:r w:rsidRPr="00E137BE">
          <w:rPr>
            <w:rFonts w:ascii="Times New Roman" w:hAnsi="Times New Roman" w:cs="Times New Roman"/>
            <w:noProof/>
            <w:webHidden/>
            <w:sz w:val="24"/>
          </w:rPr>
          <w:fldChar w:fldCharType="end"/>
        </w:r>
      </w:hyperlink>
    </w:p>
    <w:p w14:paraId="62F42517"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0" w:history="1">
        <w:r w:rsidRPr="00E137BE">
          <w:rPr>
            <w:rStyle w:val="Hiperhivatkozs"/>
            <w:rFonts w:ascii="Times New Roman" w:hAnsi="Times New Roman" w:cs="Times New Roman"/>
            <w:noProof/>
            <w:sz w:val="24"/>
          </w:rPr>
          <w:t>8.5 ábra Szobák listája</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0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3</w:t>
        </w:r>
        <w:r w:rsidRPr="00E137BE">
          <w:rPr>
            <w:rFonts w:ascii="Times New Roman" w:hAnsi="Times New Roman" w:cs="Times New Roman"/>
            <w:noProof/>
            <w:webHidden/>
            <w:sz w:val="24"/>
          </w:rPr>
          <w:fldChar w:fldCharType="end"/>
        </w:r>
      </w:hyperlink>
    </w:p>
    <w:p w14:paraId="4B3FCB5B"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1" w:history="1">
        <w:r w:rsidRPr="00E137BE">
          <w:rPr>
            <w:rStyle w:val="Hiperhivatkozs"/>
            <w:rFonts w:ascii="Times New Roman" w:hAnsi="Times New Roman" w:cs="Times New Roman"/>
            <w:noProof/>
            <w:sz w:val="24"/>
          </w:rPr>
          <w:t>8.6 ábra Szobák szűrési feltételeit tartalmazó panel</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1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4</w:t>
        </w:r>
        <w:r w:rsidRPr="00E137BE">
          <w:rPr>
            <w:rFonts w:ascii="Times New Roman" w:hAnsi="Times New Roman" w:cs="Times New Roman"/>
            <w:noProof/>
            <w:webHidden/>
            <w:sz w:val="24"/>
          </w:rPr>
          <w:fldChar w:fldCharType="end"/>
        </w:r>
      </w:hyperlink>
    </w:p>
    <w:p w14:paraId="69694064"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2" w:history="1">
        <w:r w:rsidRPr="00E137BE">
          <w:rPr>
            <w:rStyle w:val="Hiperhivatkozs"/>
            <w:rFonts w:ascii="Times New Roman" w:hAnsi="Times New Roman" w:cs="Times New Roman"/>
            <w:noProof/>
            <w:sz w:val="24"/>
          </w:rPr>
          <w:t>8.7 ábra Egy szoba részletes bemutató oldala</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2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5</w:t>
        </w:r>
        <w:r w:rsidRPr="00E137BE">
          <w:rPr>
            <w:rFonts w:ascii="Times New Roman" w:hAnsi="Times New Roman" w:cs="Times New Roman"/>
            <w:noProof/>
            <w:webHidden/>
            <w:sz w:val="24"/>
          </w:rPr>
          <w:fldChar w:fldCharType="end"/>
        </w:r>
      </w:hyperlink>
    </w:p>
    <w:p w14:paraId="05D83079"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3" w:history="1">
        <w:r w:rsidRPr="00E137BE">
          <w:rPr>
            <w:rStyle w:val="Hiperhivatkozs"/>
            <w:rFonts w:ascii="Times New Roman" w:hAnsi="Times New Roman" w:cs="Times New Roman"/>
            <w:noProof/>
            <w:sz w:val="24"/>
          </w:rPr>
          <w:t>8.8 ábra A szálláskereső számára megjelenő szobafoglalási panel</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3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5</w:t>
        </w:r>
        <w:r w:rsidRPr="00E137BE">
          <w:rPr>
            <w:rFonts w:ascii="Times New Roman" w:hAnsi="Times New Roman" w:cs="Times New Roman"/>
            <w:noProof/>
            <w:webHidden/>
            <w:sz w:val="24"/>
          </w:rPr>
          <w:fldChar w:fldCharType="end"/>
        </w:r>
      </w:hyperlink>
    </w:p>
    <w:p w14:paraId="51C833E6"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4" w:history="1">
        <w:r w:rsidRPr="00E137BE">
          <w:rPr>
            <w:rStyle w:val="Hiperhivatkozs"/>
            <w:rFonts w:ascii="Times New Roman" w:hAnsi="Times New Roman" w:cs="Times New Roman"/>
            <w:noProof/>
            <w:sz w:val="24"/>
          </w:rPr>
          <w:t>8.9 ábra Rögzített szobafoglalási panel</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4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5</w:t>
        </w:r>
        <w:r w:rsidRPr="00E137BE">
          <w:rPr>
            <w:rFonts w:ascii="Times New Roman" w:hAnsi="Times New Roman" w:cs="Times New Roman"/>
            <w:noProof/>
            <w:webHidden/>
            <w:sz w:val="24"/>
          </w:rPr>
          <w:fldChar w:fldCharType="end"/>
        </w:r>
      </w:hyperlink>
    </w:p>
    <w:p w14:paraId="087BE343"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5" w:history="1">
        <w:r w:rsidRPr="00E137BE">
          <w:rPr>
            <w:rStyle w:val="Hiperhivatkozs"/>
            <w:rFonts w:ascii="Times New Roman" w:hAnsi="Times New Roman" w:cs="Times New Roman"/>
            <w:noProof/>
            <w:sz w:val="24"/>
          </w:rPr>
          <w:t>8.10 ábra Szálláshelyek listája</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5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66</w:t>
        </w:r>
        <w:r w:rsidRPr="00E137BE">
          <w:rPr>
            <w:rFonts w:ascii="Times New Roman" w:hAnsi="Times New Roman" w:cs="Times New Roman"/>
            <w:noProof/>
            <w:webHidden/>
            <w:sz w:val="24"/>
          </w:rPr>
          <w:fldChar w:fldCharType="end"/>
        </w:r>
      </w:hyperlink>
    </w:p>
    <w:p w14:paraId="48E45527" w14:textId="77777777" w:rsidR="00E137BE" w:rsidRPr="00E137BE" w:rsidRDefault="00E257D0" w:rsidP="00E257D0">
      <w:pPr>
        <w:pStyle w:val="brajegyzk"/>
        <w:tabs>
          <w:tab w:val="right" w:leader="dot" w:pos="8261"/>
        </w:tabs>
        <w:rPr>
          <w:rFonts w:ascii="Times New Roman" w:hAnsi="Times New Roman" w:cs="Times New Roman"/>
          <w:noProof/>
          <w:sz w:val="24"/>
        </w:rPr>
      </w:pPr>
      <w:r w:rsidRPr="00E137BE">
        <w:rPr>
          <w:rFonts w:ascii="Times New Roman" w:hAnsi="Times New Roman" w:cs="Times New Roman"/>
          <w:sz w:val="24"/>
        </w:rPr>
        <w:fldChar w:fldCharType="end"/>
      </w:r>
      <w:r w:rsidRPr="00E137BE">
        <w:rPr>
          <w:rFonts w:ascii="Times New Roman" w:hAnsi="Times New Roman" w:cs="Times New Roman"/>
          <w:sz w:val="24"/>
        </w:rPr>
        <w:fldChar w:fldCharType="begin"/>
      </w:r>
      <w:r w:rsidRPr="00E137BE">
        <w:rPr>
          <w:rFonts w:ascii="Times New Roman" w:hAnsi="Times New Roman" w:cs="Times New Roman"/>
          <w:sz w:val="24"/>
        </w:rPr>
        <w:instrText xml:space="preserve"> TOC \h \z \c "egyenlet" </w:instrText>
      </w:r>
      <w:r w:rsidRPr="00E137BE">
        <w:rPr>
          <w:rFonts w:ascii="Times New Roman" w:hAnsi="Times New Roman" w:cs="Times New Roman"/>
          <w:sz w:val="24"/>
        </w:rPr>
        <w:fldChar w:fldCharType="separate"/>
      </w:r>
    </w:p>
    <w:p w14:paraId="7AA397F3"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6" w:history="1">
        <w:r w:rsidRPr="00E137BE">
          <w:rPr>
            <w:rStyle w:val="Hiperhivatkozs"/>
            <w:rFonts w:ascii="Times New Roman" w:hAnsi="Times New Roman" w:cs="Times New Roman"/>
            <w:noProof/>
            <w:sz w:val="24"/>
          </w:rPr>
          <w:t>6.1 képlet Speciális relatív szórás képlet</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6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1</w:t>
        </w:r>
        <w:r w:rsidRPr="00E137BE">
          <w:rPr>
            <w:rFonts w:ascii="Times New Roman" w:hAnsi="Times New Roman" w:cs="Times New Roman"/>
            <w:noProof/>
            <w:webHidden/>
            <w:sz w:val="24"/>
          </w:rPr>
          <w:fldChar w:fldCharType="end"/>
        </w:r>
      </w:hyperlink>
    </w:p>
    <w:p w14:paraId="71093CDC"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7" w:history="1">
        <w:r w:rsidRPr="00E137BE">
          <w:rPr>
            <w:rStyle w:val="Hiperhivatkozs"/>
            <w:rFonts w:ascii="Times New Roman" w:hAnsi="Times New Roman" w:cs="Times New Roman"/>
            <w:noProof/>
            <w:sz w:val="24"/>
          </w:rPr>
          <w:t>6.2 képlet Korlátozás a vendégek száma alapján</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7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1</w:t>
        </w:r>
        <w:r w:rsidRPr="00E137BE">
          <w:rPr>
            <w:rFonts w:ascii="Times New Roman" w:hAnsi="Times New Roman" w:cs="Times New Roman"/>
            <w:noProof/>
            <w:webHidden/>
            <w:sz w:val="24"/>
          </w:rPr>
          <w:fldChar w:fldCharType="end"/>
        </w:r>
      </w:hyperlink>
    </w:p>
    <w:p w14:paraId="0A70C03B"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8" w:history="1">
        <w:r w:rsidRPr="00E137BE">
          <w:rPr>
            <w:rStyle w:val="Hiperhivatkozs"/>
            <w:rFonts w:ascii="Times New Roman" w:hAnsi="Times New Roman" w:cs="Times New Roman"/>
            <w:noProof/>
            <w:sz w:val="24"/>
          </w:rPr>
          <w:t>6.3 képlet Az olcsó modell célfüggvénye</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8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2</w:t>
        </w:r>
        <w:r w:rsidRPr="00E137BE">
          <w:rPr>
            <w:rFonts w:ascii="Times New Roman" w:hAnsi="Times New Roman" w:cs="Times New Roman"/>
            <w:noProof/>
            <w:webHidden/>
            <w:sz w:val="24"/>
          </w:rPr>
          <w:fldChar w:fldCharType="end"/>
        </w:r>
      </w:hyperlink>
    </w:p>
    <w:p w14:paraId="228B5819"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19" w:history="1">
        <w:r w:rsidRPr="00E137BE">
          <w:rPr>
            <w:rStyle w:val="Hiperhivatkozs"/>
            <w:rFonts w:ascii="Times New Roman" w:hAnsi="Times New Roman" w:cs="Times New Roman"/>
            <w:noProof/>
            <w:sz w:val="24"/>
          </w:rPr>
          <w:t>6.4 képlet A közeli modell célfüggvénye</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19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3</w:t>
        </w:r>
        <w:r w:rsidRPr="00E137BE">
          <w:rPr>
            <w:rFonts w:ascii="Times New Roman" w:hAnsi="Times New Roman" w:cs="Times New Roman"/>
            <w:noProof/>
            <w:webHidden/>
            <w:sz w:val="24"/>
          </w:rPr>
          <w:fldChar w:fldCharType="end"/>
        </w:r>
      </w:hyperlink>
    </w:p>
    <w:p w14:paraId="56BF878E" w14:textId="77777777" w:rsidR="00E137BE" w:rsidRPr="00E137BE" w:rsidRDefault="00E137BE">
      <w:pPr>
        <w:pStyle w:val="brajegyzk"/>
        <w:tabs>
          <w:tab w:val="right" w:leader="dot" w:pos="7928"/>
        </w:tabs>
        <w:rPr>
          <w:rFonts w:ascii="Times New Roman" w:eastAsiaTheme="minorEastAsia" w:hAnsi="Times New Roman" w:cs="Times New Roman"/>
          <w:noProof/>
          <w:sz w:val="24"/>
          <w:lang w:val="en-US"/>
        </w:rPr>
      </w:pPr>
      <w:hyperlink w:anchor="_Toc417297720" w:history="1">
        <w:r w:rsidRPr="00E137BE">
          <w:rPr>
            <w:rStyle w:val="Hiperhivatkozs"/>
            <w:rFonts w:ascii="Times New Roman" w:hAnsi="Times New Roman" w:cs="Times New Roman"/>
            <w:noProof/>
            <w:sz w:val="24"/>
          </w:rPr>
          <w:t>6.5 Az olcsó és közeli modell célfüggvénye</w:t>
        </w:r>
        <w:r w:rsidRPr="00E137BE">
          <w:rPr>
            <w:rFonts w:ascii="Times New Roman" w:hAnsi="Times New Roman" w:cs="Times New Roman"/>
            <w:noProof/>
            <w:webHidden/>
            <w:sz w:val="24"/>
          </w:rPr>
          <w:tab/>
        </w:r>
        <w:r w:rsidRPr="00E137BE">
          <w:rPr>
            <w:rFonts w:ascii="Times New Roman" w:hAnsi="Times New Roman" w:cs="Times New Roman"/>
            <w:noProof/>
            <w:webHidden/>
            <w:sz w:val="24"/>
          </w:rPr>
          <w:fldChar w:fldCharType="begin"/>
        </w:r>
        <w:r w:rsidRPr="00E137BE">
          <w:rPr>
            <w:rFonts w:ascii="Times New Roman" w:hAnsi="Times New Roman" w:cs="Times New Roman"/>
            <w:noProof/>
            <w:webHidden/>
            <w:sz w:val="24"/>
          </w:rPr>
          <w:instrText xml:space="preserve"> PAGEREF _Toc417297720 \h </w:instrText>
        </w:r>
        <w:r w:rsidRPr="00E137BE">
          <w:rPr>
            <w:rFonts w:ascii="Times New Roman" w:hAnsi="Times New Roman" w:cs="Times New Roman"/>
            <w:noProof/>
            <w:webHidden/>
            <w:sz w:val="24"/>
          </w:rPr>
        </w:r>
        <w:r w:rsidRPr="00E137BE">
          <w:rPr>
            <w:rFonts w:ascii="Times New Roman" w:hAnsi="Times New Roman" w:cs="Times New Roman"/>
            <w:noProof/>
            <w:webHidden/>
            <w:sz w:val="24"/>
          </w:rPr>
          <w:fldChar w:fldCharType="separate"/>
        </w:r>
        <w:r w:rsidRPr="00E137BE">
          <w:rPr>
            <w:rFonts w:ascii="Times New Roman" w:hAnsi="Times New Roman" w:cs="Times New Roman"/>
            <w:noProof/>
            <w:webHidden/>
            <w:sz w:val="24"/>
          </w:rPr>
          <w:t>33</w:t>
        </w:r>
        <w:r w:rsidRPr="00E137BE">
          <w:rPr>
            <w:rFonts w:ascii="Times New Roman" w:hAnsi="Times New Roman" w:cs="Times New Roman"/>
            <w:noProof/>
            <w:webHidden/>
            <w:sz w:val="24"/>
          </w:rPr>
          <w:fldChar w:fldCharType="end"/>
        </w:r>
      </w:hyperlink>
    </w:p>
    <w:p w14:paraId="5B1FD2F2" w14:textId="77777777" w:rsidR="00E257D0" w:rsidRPr="00E257D0" w:rsidRDefault="00E257D0" w:rsidP="00E257D0">
      <w:pPr>
        <w:pStyle w:val="brajegyzk"/>
        <w:tabs>
          <w:tab w:val="right" w:leader="dot" w:pos="8261"/>
        </w:tabs>
      </w:pPr>
      <w:r w:rsidRPr="00E137BE">
        <w:rPr>
          <w:rFonts w:ascii="Times New Roman" w:hAnsi="Times New Roman" w:cs="Times New Roman"/>
          <w:sz w:val="24"/>
        </w:rP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AA7E3A">
      <w:pPr>
        <w:pStyle w:val="ThesisHX"/>
        <w:rPr>
          <w:szCs w:val="24"/>
        </w:rPr>
      </w:pPr>
      <w:bookmarkStart w:id="129" w:name="_Toc417297794"/>
      <w:r w:rsidRPr="00964772">
        <w:rPr>
          <w:szCs w:val="24"/>
        </w:rPr>
        <w:lastRenderedPageBreak/>
        <w:t>Mellékletek</w:t>
      </w:r>
      <w:bookmarkEnd w:id="129"/>
    </w:p>
    <w:p w14:paraId="30B4B15E" w14:textId="7311E794" w:rsidR="00C3557E" w:rsidRDefault="00C3557E" w:rsidP="00C3557E">
      <w:pPr>
        <w:pStyle w:val="ThesisH2"/>
        <w:numPr>
          <w:ilvl w:val="0"/>
          <w:numId w:val="31"/>
        </w:numPr>
        <w:ind w:left="540" w:hanging="540"/>
      </w:pPr>
      <w:bookmarkStart w:id="130" w:name="_Toc417297795"/>
      <w:r>
        <w:t>Adatbázis diagram</w:t>
      </w:r>
      <w:bookmarkEnd w:id="130"/>
    </w:p>
    <w:p w14:paraId="2B659500" w14:textId="4D643CAD" w:rsidR="00C3557E" w:rsidRPr="00C3557E" w:rsidRDefault="003B7B90" w:rsidP="00C3557E">
      <w:pPr>
        <w:pStyle w:val="ThesisSzvegElsBekezds"/>
      </w:pPr>
      <w:r>
        <w:object w:dxaOrig="16350" w:dyaOrig="25380" w14:anchorId="10EE1D04">
          <v:shape id="_x0000_i1034" type="#_x0000_t75" style="width:392.25pt;height:605.25pt" o:ole="">
            <v:imagedata r:id="rId53" o:title=""/>
          </v:shape>
          <o:OLEObject Type="Link" ProgID="Visio.Drawing.15" ShapeID="_x0000_i1034" DrawAspect="Content" r:id="rId54"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31" w:name="_Ref417215046"/>
      <w:bookmarkStart w:id="132" w:name="_Toc417297796"/>
      <w:r>
        <w:lastRenderedPageBreak/>
        <w:t>UrlHelper segédosztály</w:t>
      </w:r>
      <w:bookmarkEnd w:id="131"/>
      <w:bookmarkEnd w:id="132"/>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lastRenderedPageBreak/>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577EB50A" w:rsidR="009C64A4" w:rsidRDefault="004B5D28" w:rsidP="004B5D28">
      <w:pPr>
        <w:autoSpaceDE w:val="0"/>
        <w:autoSpaceDN w:val="0"/>
        <w:adjustRightInd w:val="0"/>
        <w:spacing w:after="320" w:line="240" w:lineRule="auto"/>
        <w:ind w:left="357"/>
        <w:rPr>
          <w:rFonts w:ascii="Menlo" w:hAnsi="Menlo" w:cs="Menlo"/>
          <w:color w:val="003388"/>
          <w:sz w:val="24"/>
          <w:szCs w:val="24"/>
          <w:lang w:val="en-US"/>
        </w:rPr>
      </w:pPr>
      <w:r w:rsidRPr="004B5D28">
        <w:rPr>
          <w:rFonts w:ascii="Menlo" w:hAnsi="Menlo" w:cs="Menlo"/>
          <w:color w:val="003388"/>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33" w:name="_Ref417215119"/>
      <w:bookmarkStart w:id="134" w:name="_Toc417297797"/>
      <w:r>
        <w:lastRenderedPageBreak/>
        <w:t>FilterHelper segédosztály szobák szűrését megvalósító metódusai</w:t>
      </w:r>
      <w:bookmarkEnd w:id="133"/>
      <w:bookmarkEnd w:id="134"/>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4492E7D5" w14:textId="63BA0283" w:rsidR="009C64A4" w:rsidRDefault="00F1177C" w:rsidP="000516A1">
      <w:pPr>
        <w:autoSpaceDE w:val="0"/>
        <w:autoSpaceDN w:val="0"/>
        <w:adjustRightInd w:val="0"/>
        <w:spacing w:after="320" w:line="240" w:lineRule="auto"/>
        <w:ind w:left="357"/>
        <w:rPr>
          <w:rFonts w:ascii="Menlo" w:hAnsi="Menlo" w:cs="Menlo"/>
          <w:sz w:val="24"/>
          <w:szCs w:val="24"/>
          <w:lang w:val="en-US"/>
        </w:rPr>
      </w:pPr>
      <w:r w:rsidRPr="00F1177C">
        <w:rPr>
          <w:rFonts w:ascii="Menlo" w:hAnsi="Menlo" w:cs="Menlo"/>
          <w:sz w:val="24"/>
          <w:szCs w:val="24"/>
          <w:lang w:val="en-US"/>
        </w:rPr>
        <w:t>end</w:t>
      </w:r>
    </w:p>
    <w:p w14:paraId="0B4EFC22" w14:textId="4320D1C0" w:rsidR="00675D82" w:rsidRDefault="00675D82" w:rsidP="00C3557E">
      <w:pPr>
        <w:pStyle w:val="ThesisH2"/>
        <w:numPr>
          <w:ilvl w:val="0"/>
          <w:numId w:val="31"/>
        </w:numPr>
        <w:ind w:left="540" w:hanging="540"/>
      </w:pPr>
      <w:bookmarkStart w:id="135" w:name="_Ref417290846"/>
      <w:bookmarkStart w:id="136" w:name="_Ref417220361"/>
      <w:bookmarkStart w:id="137" w:name="_Toc417297798"/>
      <w:r>
        <w:lastRenderedPageBreak/>
        <w:t>Intelligens keresés felület</w:t>
      </w:r>
      <w:bookmarkEnd w:id="135"/>
      <w:bookmarkEnd w:id="137"/>
    </w:p>
    <w:p w14:paraId="607F16D6" w14:textId="71FF5A24" w:rsidR="00675D82" w:rsidRPr="00675D82" w:rsidRDefault="004772E8" w:rsidP="00675D82">
      <w:pPr>
        <w:pStyle w:val="ThesisSzvegElsBekezds"/>
      </w:pPr>
      <w:r>
        <w:rPr>
          <w:noProof/>
          <w:lang w:val="en-US"/>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p>
    <w:p w14:paraId="2850E3FA" w14:textId="32AA1CD4" w:rsidR="00A64044" w:rsidRDefault="00A64044" w:rsidP="00C3557E">
      <w:pPr>
        <w:pStyle w:val="ThesisH2"/>
        <w:numPr>
          <w:ilvl w:val="0"/>
          <w:numId w:val="31"/>
        </w:numPr>
        <w:ind w:left="540" w:hanging="540"/>
      </w:pPr>
      <w:bookmarkStart w:id="138" w:name="_Ref417292817"/>
      <w:bookmarkStart w:id="139" w:name="_Toc417297799"/>
      <w:r>
        <w:lastRenderedPageBreak/>
        <w:t>Foglalás véglegesítés felület</w:t>
      </w:r>
      <w:bookmarkEnd w:id="138"/>
      <w:bookmarkEnd w:id="139"/>
    </w:p>
    <w:p w14:paraId="1B242DAA" w14:textId="6C320F43" w:rsidR="00223255" w:rsidRDefault="00223255" w:rsidP="00223255">
      <w:pPr>
        <w:pStyle w:val="ThesisSzvegElsBekezds"/>
        <w:jc w:val="center"/>
      </w:pPr>
      <w:r>
        <w:rPr>
          <w:noProof/>
          <w:lang w:val="en-US"/>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p>
    <w:p w14:paraId="7DAAF6BC" w14:textId="0A9996F8" w:rsidR="00F4532D" w:rsidRDefault="00885D8E" w:rsidP="00C3557E">
      <w:pPr>
        <w:pStyle w:val="ThesisH2"/>
        <w:numPr>
          <w:ilvl w:val="0"/>
          <w:numId w:val="31"/>
        </w:numPr>
        <w:ind w:left="540" w:hanging="540"/>
      </w:pPr>
      <w:bookmarkStart w:id="140" w:name="_Ref417297649"/>
      <w:bookmarkStart w:id="141" w:name="_Toc417297800"/>
      <w:r>
        <w:lastRenderedPageBreak/>
        <w:t>Foglalások (szálláskereső)</w:t>
      </w:r>
      <w:bookmarkEnd w:id="140"/>
      <w:bookmarkEnd w:id="141"/>
    </w:p>
    <w:p w14:paraId="02D53540" w14:textId="486885E2" w:rsidR="00F4532D" w:rsidRPr="00F4532D" w:rsidRDefault="00F4532D" w:rsidP="00F4532D">
      <w:pPr>
        <w:pStyle w:val="ThesisSzvegElsBekezds"/>
      </w:pPr>
      <w:r>
        <w:rPr>
          <w:noProof/>
          <w:lang w:val="en-US"/>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Default="00885D8E" w:rsidP="00C3557E">
      <w:pPr>
        <w:pStyle w:val="ThesisH2"/>
        <w:numPr>
          <w:ilvl w:val="0"/>
          <w:numId w:val="31"/>
        </w:numPr>
        <w:ind w:left="540" w:hanging="540"/>
      </w:pPr>
      <w:bookmarkStart w:id="142" w:name="_Ref417297640"/>
      <w:bookmarkStart w:id="143" w:name="_Toc417297801"/>
      <w:r>
        <w:t>Foglalások (szállásadó)</w:t>
      </w:r>
      <w:bookmarkEnd w:id="142"/>
      <w:bookmarkEnd w:id="143"/>
    </w:p>
    <w:p w14:paraId="21168788" w14:textId="05BA857B" w:rsidR="00F4532D" w:rsidRDefault="00F4532D" w:rsidP="00F4532D">
      <w:pPr>
        <w:pStyle w:val="ThesisSzvegElsBekezds"/>
        <w:jc w:val="center"/>
      </w:pPr>
      <w:r>
        <w:rPr>
          <w:noProof/>
          <w:lang w:val="en-US"/>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F4532D">
      <w:pPr>
        <w:pStyle w:val="ThesisSzvegElsBekezds"/>
        <w:jc w:val="center"/>
      </w:pPr>
      <w:r>
        <w:rPr>
          <w:noProof/>
          <w:lang w:val="en-US"/>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F4532D">
      <w:pPr>
        <w:pStyle w:val="ThesisSzvegElsBekezds"/>
        <w:jc w:val="center"/>
      </w:pPr>
      <w:r>
        <w:rPr>
          <w:noProof/>
          <w:lang w:val="en-US"/>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Default="00885D8E" w:rsidP="00C3557E">
      <w:pPr>
        <w:pStyle w:val="ThesisH2"/>
        <w:numPr>
          <w:ilvl w:val="0"/>
          <w:numId w:val="31"/>
        </w:numPr>
        <w:ind w:left="540" w:hanging="540"/>
      </w:pPr>
      <w:bookmarkStart w:id="144" w:name="_Ref417297622"/>
      <w:bookmarkStart w:id="145" w:name="_Toc417297802"/>
      <w:r>
        <w:lastRenderedPageBreak/>
        <w:t>Foglalás részletei (szálláskereső)</w:t>
      </w:r>
      <w:bookmarkEnd w:id="144"/>
      <w:bookmarkEnd w:id="145"/>
    </w:p>
    <w:p w14:paraId="05200439" w14:textId="7072FEB7" w:rsidR="00885D8E" w:rsidRDefault="00885D8E" w:rsidP="000516A1">
      <w:pPr>
        <w:spacing w:line="240" w:lineRule="auto"/>
        <w:jc w:val="center"/>
      </w:pPr>
      <w:r>
        <w:rPr>
          <w:noProof/>
          <w:lang w:val="en-US"/>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0516A1">
      <w:pPr>
        <w:spacing w:line="240" w:lineRule="auto"/>
        <w:jc w:val="center"/>
      </w:pPr>
      <w:r>
        <w:rPr>
          <w:noProof/>
          <w:lang w:val="en-US"/>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0516A1">
      <w:pPr>
        <w:spacing w:line="240" w:lineRule="auto"/>
        <w:jc w:val="center"/>
      </w:pPr>
      <w:r>
        <w:rPr>
          <w:noProof/>
          <w:lang w:val="en-US"/>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067C0C26" w14:textId="01F8A7C8" w:rsidR="00885D8E" w:rsidRPr="000516A1" w:rsidRDefault="00885D8E" w:rsidP="000516A1">
      <w:pPr>
        <w:spacing w:line="240" w:lineRule="auto"/>
        <w:jc w:val="center"/>
      </w:pPr>
      <w:r>
        <w:rPr>
          <w:noProof/>
          <w:lang w:val="en-US"/>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3F21E637" w14:textId="7338AB8E" w:rsidR="00885D8E" w:rsidRDefault="00885D8E" w:rsidP="00C3557E">
      <w:pPr>
        <w:pStyle w:val="ThesisH2"/>
        <w:numPr>
          <w:ilvl w:val="0"/>
          <w:numId w:val="31"/>
        </w:numPr>
        <w:ind w:left="540" w:hanging="540"/>
      </w:pPr>
      <w:bookmarkStart w:id="146" w:name="_Ref417297600"/>
      <w:bookmarkStart w:id="147" w:name="_Toc417297803"/>
      <w:r>
        <w:lastRenderedPageBreak/>
        <w:t>Foglalás részletei (szállásadó)</w:t>
      </w:r>
      <w:bookmarkEnd w:id="146"/>
      <w:bookmarkEnd w:id="147"/>
    </w:p>
    <w:p w14:paraId="64964096" w14:textId="692CE747" w:rsidR="00885D8E" w:rsidRDefault="00393AF2" w:rsidP="000516A1">
      <w:pPr>
        <w:spacing w:line="240" w:lineRule="auto"/>
        <w:jc w:val="center"/>
      </w:pPr>
      <w:r>
        <w:rPr>
          <w:noProof/>
          <w:lang w:val="en-US"/>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0516A1">
      <w:pPr>
        <w:spacing w:line="240" w:lineRule="auto"/>
        <w:jc w:val="center"/>
      </w:pPr>
      <w:r>
        <w:rPr>
          <w:noProof/>
          <w:lang w:val="en-US"/>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0516A1">
      <w:pPr>
        <w:spacing w:line="240" w:lineRule="auto"/>
        <w:jc w:val="center"/>
      </w:pPr>
      <w:r>
        <w:rPr>
          <w:noProof/>
          <w:lang w:val="en-US"/>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0516A1">
      <w:pPr>
        <w:spacing w:line="240" w:lineRule="auto"/>
        <w:jc w:val="center"/>
      </w:pPr>
      <w:r>
        <w:rPr>
          <w:noProof/>
          <w:lang w:val="en-US"/>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0516A1">
      <w:pPr>
        <w:spacing w:line="240" w:lineRule="auto"/>
        <w:jc w:val="center"/>
      </w:pPr>
      <w:r>
        <w:rPr>
          <w:noProof/>
          <w:lang w:val="en-US"/>
        </w:rPr>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p>
    <w:p w14:paraId="502E43AA" w14:textId="4C18574D" w:rsidR="00F1177C" w:rsidRDefault="00B4106F" w:rsidP="00C3557E">
      <w:pPr>
        <w:pStyle w:val="ThesisH2"/>
        <w:numPr>
          <w:ilvl w:val="0"/>
          <w:numId w:val="31"/>
        </w:numPr>
        <w:ind w:left="540" w:hanging="540"/>
      </w:pPr>
      <w:bookmarkStart w:id="148" w:name="_Toc417297804"/>
      <w:r>
        <w:lastRenderedPageBreak/>
        <w:t>Tesztelési eredmények</w:t>
      </w:r>
      <w:bookmarkEnd w:id="136"/>
      <w:bookmarkEnd w:id="148"/>
    </w:p>
    <w:p w14:paraId="2D3B38E5" w14:textId="6072C401" w:rsidR="009C64A4" w:rsidRDefault="009C64A4" w:rsidP="00C3557E">
      <w:pPr>
        <w:pStyle w:val="ThesisSzvegElsBekezds"/>
      </w:pPr>
      <w:r>
        <w:t>Az adatbázisba felvitt össze szálláshely elhelyezkedését mutatja be az alábbi ábra:</w:t>
      </w:r>
    </w:p>
    <w:p w14:paraId="54028640" w14:textId="2BBA53EA" w:rsidR="009C64A4" w:rsidRPr="009C64A4" w:rsidRDefault="002706AC" w:rsidP="002706AC">
      <w:pPr>
        <w:pStyle w:val="ThesisSzvegElsBekezds"/>
        <w:jc w:val="center"/>
      </w:pPr>
      <w:r>
        <w:rPr>
          <w:noProof/>
          <w:lang w:val="en-US"/>
        </w:rPr>
        <w:drawing>
          <wp:inline distT="0" distB="0" distL="0" distR="0" wp14:anchorId="26320662" wp14:editId="1F9D5DE1">
            <wp:extent cx="3503706" cy="2628000"/>
            <wp:effectExtent l="0" t="0" r="1905" b="127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ll_accommodation.png"/>
                    <pic:cNvPicPr/>
                  </pic:nvPicPr>
                  <pic:blipFill>
                    <a:blip r:embed="rId70">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F1DE6DE"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15,14 Ft</w:t>
      </w:r>
    </w:p>
    <w:p w14:paraId="1D9D7989" w14:textId="10D8D7F4"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3C03EA" w:rsidRPr="003C03EA">
        <w:rPr>
          <w:rFonts w:ascii="Times New Roman" w:hAnsi="Times New Roman" w:cs="Times New Roman"/>
          <w:b/>
          <w:sz w:val="24"/>
        </w:rPr>
        <w:t>24 km</w:t>
      </w:r>
    </w:p>
    <w:p w14:paraId="1D64C566" w14:textId="060C5F79" w:rsidR="002706AC" w:rsidRDefault="002706AC" w:rsidP="000516A1">
      <w:pPr>
        <w:pStyle w:val="ThesisSzvegElsBekezds"/>
        <w:jc w:val="center"/>
      </w:pPr>
      <w:r>
        <w:rPr>
          <w:noProof/>
          <w:lang w:val="en-US"/>
        </w:rPr>
        <w:drawing>
          <wp:inline distT="0" distB="0" distL="0" distR="0" wp14:anchorId="440151FE" wp14:editId="300BF66B">
            <wp:extent cx="3501354" cy="2628000"/>
            <wp:effectExtent l="0" t="0" r="4445" b="127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heap1.png"/>
                    <pic:cNvPicPr/>
                  </pic:nvPicPr>
                  <pic:blipFill>
                    <a:blip r:embed="rId71">
                      <a:extLst>
                        <a:ext uri="{28A0092B-C50C-407E-A947-70E740481C1C}">
                          <a14:useLocalDpi xmlns:a14="http://schemas.microsoft.com/office/drawing/2010/main" val="0"/>
                        </a:ext>
                      </a:extLst>
                    </a:blip>
                    <a:stretch>
                      <a:fillRect/>
                    </a:stretch>
                  </pic:blipFill>
                  <pic:spPr>
                    <a:xfrm>
                      <a:off x="0" y="0"/>
                      <a:ext cx="3501354" cy="2628000"/>
                    </a:xfrm>
                    <a:prstGeom prst="rect">
                      <a:avLst/>
                    </a:prstGeom>
                  </pic:spPr>
                </pic:pic>
              </a:graphicData>
            </a:graphic>
          </wp:inline>
        </w:drawing>
      </w:r>
      <w:r w:rsidR="000516A1">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66CFA0D8" w:rsidR="009C64A4" w:rsidRPr="009C64A4" w:rsidRDefault="002706AC" w:rsidP="002706AC">
      <w:pPr>
        <w:pStyle w:val="ThesisSzvegElsBekezds"/>
        <w:jc w:val="center"/>
      </w:pPr>
      <w:r>
        <w:rPr>
          <w:noProof/>
          <w:lang w:val="en-US"/>
        </w:rPr>
        <w:drawing>
          <wp:inline distT="0" distB="0" distL="0" distR="0" wp14:anchorId="465A6CFD" wp14:editId="0F56318B">
            <wp:extent cx="3508421" cy="2628000"/>
            <wp:effectExtent l="0" t="0" r="0" b="127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eap2.png"/>
                    <pic:cNvPicPr/>
                  </pic:nvPicPr>
                  <pic:blipFill>
                    <a:blip r:embed="rId72">
                      <a:extLst>
                        <a:ext uri="{28A0092B-C50C-407E-A947-70E740481C1C}">
                          <a14:useLocalDpi xmlns:a14="http://schemas.microsoft.com/office/drawing/2010/main" val="0"/>
                        </a:ext>
                      </a:extLst>
                    </a:blip>
                    <a:stretch>
                      <a:fillRect/>
                    </a:stretch>
                  </pic:blipFill>
                  <pic:spPr>
                    <a:xfrm>
                      <a:off x="0" y="0"/>
                      <a:ext cx="3508421" cy="2628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79D00296" w:rsidR="000F6C21" w:rsidRPr="000F6C21" w:rsidRDefault="002706AC" w:rsidP="002706AC">
      <w:pPr>
        <w:pStyle w:val="ThesisSzvegElsBekezds"/>
        <w:jc w:val="center"/>
      </w:pPr>
      <w:r>
        <w:rPr>
          <w:noProof/>
          <w:lang w:val="en-US"/>
        </w:rPr>
        <w:drawing>
          <wp:inline distT="0" distB="0" distL="0" distR="0" wp14:anchorId="3C003BBD" wp14:editId="1C3FD12C">
            <wp:extent cx="3503706" cy="2628000"/>
            <wp:effectExtent l="0" t="0" r="1905" b="127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ose1.png"/>
                    <pic:cNvPicPr/>
                  </pic:nvPicPr>
                  <pic:blipFill>
                    <a:blip r:embed="rId73">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3EF46FB8"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86 km</w:t>
      </w:r>
    </w:p>
    <w:p w14:paraId="048BF034" w14:textId="2EB682FF"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3C03EA" w:rsidRPr="003C03EA">
        <w:rPr>
          <w:rFonts w:ascii="Times New Roman" w:hAnsi="Times New Roman" w:cs="Times New Roman"/>
          <w:b/>
          <w:sz w:val="24"/>
        </w:rPr>
        <w:t>29.275,69 Ft</w:t>
      </w:r>
    </w:p>
    <w:p w14:paraId="57ACDA5A" w14:textId="65279F0D" w:rsidR="00B4106F" w:rsidRPr="00B4106F" w:rsidRDefault="002706AC" w:rsidP="002706AC">
      <w:pPr>
        <w:pStyle w:val="ThesisSzvegElsBekezds"/>
        <w:jc w:val="center"/>
      </w:pPr>
      <w:r>
        <w:rPr>
          <w:noProof/>
          <w:lang w:val="en-US"/>
        </w:rPr>
        <w:drawing>
          <wp:inline distT="0" distB="0" distL="0" distR="0" wp14:anchorId="3C0DACEF" wp14:editId="50FD4FEF">
            <wp:extent cx="3504001" cy="2628000"/>
            <wp:effectExtent l="0" t="0" r="1270" b="127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lose2.png"/>
                    <pic:cNvPicPr/>
                  </pic:nvPicPr>
                  <pic:blipFill>
                    <a:blip r:embed="rId74">
                      <a:extLst>
                        <a:ext uri="{28A0092B-C50C-407E-A947-70E740481C1C}">
                          <a14:useLocalDpi xmlns:a14="http://schemas.microsoft.com/office/drawing/2010/main" val="0"/>
                        </a:ext>
                      </a:extLst>
                    </a:blip>
                    <a:stretch>
                      <a:fillRect/>
                    </a:stretch>
                  </pic:blipFill>
                  <pic:spPr>
                    <a:xfrm>
                      <a:off x="0" y="0"/>
                      <a:ext cx="3504001" cy="2628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5A147A88" w:rsidR="00B4106F" w:rsidRPr="00B4106F" w:rsidRDefault="002706AC" w:rsidP="002706AC">
      <w:pPr>
        <w:pStyle w:val="ThesisSzvegElsBekezds"/>
        <w:jc w:val="center"/>
      </w:pPr>
      <w:r>
        <w:rPr>
          <w:noProof/>
          <w:lang w:val="en-US"/>
        </w:rPr>
        <w:drawing>
          <wp:inline distT="0" distB="0" distL="0" distR="0" wp14:anchorId="5EAD9A22" wp14:editId="28636455">
            <wp:extent cx="3503706" cy="2628000"/>
            <wp:effectExtent l="0" t="0" r="1905" b="1270"/>
            <wp:docPr id="29" name="Kép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ose_and_cheap1.png"/>
                    <pic:cNvPicPr/>
                  </pic:nvPicPr>
                  <pic:blipFill>
                    <a:blip r:embed="rId75">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0292D291"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3C03EA">
        <w:rPr>
          <w:rFonts w:ascii="Times New Roman" w:hAnsi="Times New Roman" w:cs="Times New Roman"/>
          <w:b/>
          <w:sz w:val="24"/>
          <w:szCs w:val="24"/>
        </w:rPr>
        <w:t>17.421 Ft</w:t>
      </w:r>
    </w:p>
    <w:p w14:paraId="33277380" w14:textId="2B0E63C9"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3C03EA" w:rsidRPr="003C03EA">
        <w:rPr>
          <w:rFonts w:ascii="Times New Roman" w:hAnsi="Times New Roman" w:cs="Times New Roman"/>
          <w:b/>
          <w:sz w:val="24"/>
          <w:szCs w:val="24"/>
        </w:rPr>
        <w:t>3,28 km</w:t>
      </w:r>
    </w:p>
    <w:p w14:paraId="4AB94590" w14:textId="27D08E0F" w:rsidR="00AA7E3A" w:rsidRPr="00964772" w:rsidRDefault="002706AC" w:rsidP="006B1F69">
      <w:pPr>
        <w:pStyle w:val="ThesisSzvegElsBekezds"/>
        <w:jc w:val="center"/>
        <w:rPr>
          <w:szCs w:val="24"/>
        </w:rPr>
      </w:pPr>
      <w:r>
        <w:rPr>
          <w:noProof/>
          <w:lang w:val="en-US"/>
        </w:rPr>
        <w:drawing>
          <wp:inline distT="0" distB="0" distL="0" distR="0" wp14:anchorId="103C5FC9" wp14:editId="36CECEB7">
            <wp:extent cx="3503706" cy="2628000"/>
            <wp:effectExtent l="0" t="0" r="1905" b="1270"/>
            <wp:docPr id="30" name="Kép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heap_and_close2.png"/>
                    <pic:cNvPicPr/>
                  </pic:nvPicPr>
                  <pic:blipFill>
                    <a:blip r:embed="rId76">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AA7E3A" w:rsidRPr="00964772">
        <w:rPr>
          <w:szCs w:val="24"/>
        </w:rPr>
        <w:br w:type="page"/>
      </w:r>
    </w:p>
    <w:p w14:paraId="40AE85F8" w14:textId="77777777" w:rsidR="00AA7E3A" w:rsidRPr="00964772" w:rsidRDefault="00AA7E3A" w:rsidP="00AA7E3A">
      <w:pPr>
        <w:pStyle w:val="ThesisHX"/>
        <w:rPr>
          <w:szCs w:val="24"/>
        </w:rPr>
      </w:pPr>
      <w:bookmarkStart w:id="149" w:name="_Toc417297805"/>
      <w:r w:rsidRPr="00964772">
        <w:rPr>
          <w:szCs w:val="24"/>
        </w:rPr>
        <w:lastRenderedPageBreak/>
        <w:t>CD Melléklet</w:t>
      </w:r>
      <w:bookmarkEnd w:id="149"/>
    </w:p>
    <w:p w14:paraId="02566113" w14:textId="77777777" w:rsidR="00AA7E3A" w:rsidRPr="00964772" w:rsidRDefault="00AA7E3A" w:rsidP="00C3557E">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7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A66E68" w14:textId="77777777" w:rsidR="006A01A2" w:rsidRDefault="006A01A2" w:rsidP="008C768E">
      <w:pPr>
        <w:spacing w:after="0" w:line="240" w:lineRule="auto"/>
      </w:pPr>
      <w:r>
        <w:separator/>
      </w:r>
    </w:p>
  </w:endnote>
  <w:endnote w:type="continuationSeparator" w:id="0">
    <w:p w14:paraId="27457164" w14:textId="77777777" w:rsidR="006A01A2" w:rsidRDefault="006A01A2"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3B7B90" w:rsidRDefault="003B7B90">
        <w:pPr>
          <w:pStyle w:val="llb"/>
          <w:jc w:val="right"/>
        </w:pPr>
        <w:r>
          <w:fldChar w:fldCharType="begin"/>
        </w:r>
        <w:r>
          <w:instrText>PAGE   \* MERGEFORMAT</w:instrText>
        </w:r>
        <w:r>
          <w:fldChar w:fldCharType="separate"/>
        </w:r>
        <w:r w:rsidR="00146002">
          <w:rPr>
            <w:noProof/>
          </w:rPr>
          <w:t>73</w:t>
        </w:r>
        <w:r>
          <w:fldChar w:fldCharType="end"/>
        </w:r>
      </w:p>
    </w:sdtContent>
  </w:sdt>
  <w:p w14:paraId="2E44FB20" w14:textId="77777777" w:rsidR="003B7B90" w:rsidRDefault="003B7B90">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3FCB56" w14:textId="77777777" w:rsidR="006A01A2" w:rsidRDefault="006A01A2" w:rsidP="008C768E">
      <w:pPr>
        <w:spacing w:after="0" w:line="240" w:lineRule="auto"/>
      </w:pPr>
      <w:r>
        <w:separator/>
      </w:r>
    </w:p>
  </w:footnote>
  <w:footnote w:type="continuationSeparator" w:id="0">
    <w:p w14:paraId="7A5E2CE1" w14:textId="77777777" w:rsidR="006A01A2" w:rsidRDefault="006A01A2" w:rsidP="008C768E">
      <w:pPr>
        <w:spacing w:after="0" w:line="240" w:lineRule="auto"/>
      </w:pPr>
      <w:r>
        <w:continuationSeparator/>
      </w:r>
    </w:p>
  </w:footnote>
  <w:footnote w:id="1">
    <w:p w14:paraId="4C51DEB8" w14:textId="6E520800" w:rsidR="003B7B90" w:rsidRDefault="003B7B90">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3B7B90" w:rsidRDefault="003B7B90"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3B7B90" w:rsidRDefault="003B7B90"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3B7B90" w:rsidRDefault="003B7B90" w:rsidP="000726F6">
    <w:pPr>
      <w:pStyle w:val="lfej"/>
      <w:jc w:val="center"/>
    </w:pPr>
    <w:r>
      <w:t>2 Szálláskereső portálok</w:t>
    </w:r>
  </w:p>
  <w:p w14:paraId="509B3BB4" w14:textId="77777777" w:rsidR="003B7B90" w:rsidRDefault="003B7B90">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3B7B90" w:rsidRDefault="003B7B90" w:rsidP="000726F6">
    <w:pPr>
      <w:pStyle w:val="lfej"/>
      <w:jc w:val="center"/>
    </w:pPr>
    <w:r>
      <w:t>3 Nemlineáris programozás</w:t>
    </w:r>
  </w:p>
  <w:p w14:paraId="207ABF60" w14:textId="77777777" w:rsidR="003B7B90" w:rsidRDefault="003B7B90">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3B7B90" w:rsidRPr="00933998" w:rsidRDefault="003B7B90"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3B7B90" w:rsidRPr="00933998" w:rsidRDefault="003B7B90"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5"/>
  </w:num>
  <w:num w:numId="3">
    <w:abstractNumId w:val="19"/>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4"/>
  </w:num>
  <w:num w:numId="7">
    <w:abstractNumId w:val="6"/>
  </w:num>
  <w:num w:numId="8">
    <w:abstractNumId w:val="11"/>
  </w:num>
  <w:num w:numId="9">
    <w:abstractNumId w:val="12"/>
  </w:num>
  <w:num w:numId="10">
    <w:abstractNumId w:val="17"/>
  </w:num>
  <w:num w:numId="11">
    <w:abstractNumId w:val="5"/>
  </w:num>
  <w:num w:numId="12">
    <w:abstractNumId w:val="30"/>
  </w:num>
  <w:num w:numId="13">
    <w:abstractNumId w:val="1"/>
  </w:num>
  <w:num w:numId="14">
    <w:abstractNumId w:val="22"/>
  </w:num>
  <w:num w:numId="15">
    <w:abstractNumId w:val="13"/>
  </w:num>
  <w:num w:numId="16">
    <w:abstractNumId w:val="27"/>
  </w:num>
  <w:num w:numId="17">
    <w:abstractNumId w:val="4"/>
  </w:num>
  <w:num w:numId="18">
    <w:abstractNumId w:val="9"/>
  </w:num>
  <w:num w:numId="19">
    <w:abstractNumId w:val="2"/>
  </w:num>
  <w:num w:numId="20">
    <w:abstractNumId w:val="29"/>
  </w:num>
  <w:num w:numId="21">
    <w:abstractNumId w:val="23"/>
  </w:num>
  <w:num w:numId="22">
    <w:abstractNumId w:val="8"/>
  </w:num>
  <w:num w:numId="23">
    <w:abstractNumId w:val="25"/>
  </w:num>
  <w:num w:numId="24">
    <w:abstractNumId w:val="21"/>
  </w:num>
  <w:num w:numId="25">
    <w:abstractNumId w:val="16"/>
  </w:num>
  <w:num w:numId="26">
    <w:abstractNumId w:val="14"/>
  </w:num>
  <w:num w:numId="27">
    <w:abstractNumId w:val="7"/>
  </w:num>
  <w:num w:numId="28">
    <w:abstractNumId w:val="18"/>
  </w:num>
  <w:num w:numId="29">
    <w:abstractNumId w:val="10"/>
  </w:num>
  <w:num w:numId="30">
    <w:abstractNumId w:val="28"/>
  </w:num>
  <w:num w:numId="3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2C18"/>
    <w:rsid w:val="000239CA"/>
    <w:rsid w:val="0002632B"/>
    <w:rsid w:val="000265C7"/>
    <w:rsid w:val="00030C2C"/>
    <w:rsid w:val="00033126"/>
    <w:rsid w:val="00036A18"/>
    <w:rsid w:val="00044097"/>
    <w:rsid w:val="00046C6C"/>
    <w:rsid w:val="000516A1"/>
    <w:rsid w:val="00070899"/>
    <w:rsid w:val="000726F6"/>
    <w:rsid w:val="00074AA9"/>
    <w:rsid w:val="00091387"/>
    <w:rsid w:val="000967F4"/>
    <w:rsid w:val="000A1E2E"/>
    <w:rsid w:val="000A5399"/>
    <w:rsid w:val="000B616A"/>
    <w:rsid w:val="000C21EE"/>
    <w:rsid w:val="000D360C"/>
    <w:rsid w:val="000D4C5B"/>
    <w:rsid w:val="000F2550"/>
    <w:rsid w:val="000F362A"/>
    <w:rsid w:val="000F68A1"/>
    <w:rsid w:val="000F6C21"/>
    <w:rsid w:val="001032A6"/>
    <w:rsid w:val="00117F2B"/>
    <w:rsid w:val="001429B6"/>
    <w:rsid w:val="00146002"/>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31B0"/>
    <w:rsid w:val="00204AB3"/>
    <w:rsid w:val="002120A3"/>
    <w:rsid w:val="002124F2"/>
    <w:rsid w:val="002131AC"/>
    <w:rsid w:val="00213230"/>
    <w:rsid w:val="00217914"/>
    <w:rsid w:val="00220F0F"/>
    <w:rsid w:val="00223255"/>
    <w:rsid w:val="00224135"/>
    <w:rsid w:val="00232F56"/>
    <w:rsid w:val="002331A3"/>
    <w:rsid w:val="00234F3F"/>
    <w:rsid w:val="00240B48"/>
    <w:rsid w:val="00261A3E"/>
    <w:rsid w:val="002706AC"/>
    <w:rsid w:val="00273297"/>
    <w:rsid w:val="00274E3A"/>
    <w:rsid w:val="00277DFB"/>
    <w:rsid w:val="002922C9"/>
    <w:rsid w:val="002A1FFB"/>
    <w:rsid w:val="002A7821"/>
    <w:rsid w:val="002A7B89"/>
    <w:rsid w:val="002B03D6"/>
    <w:rsid w:val="002B32D6"/>
    <w:rsid w:val="002B53A1"/>
    <w:rsid w:val="002C23B8"/>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3AF2"/>
    <w:rsid w:val="00394B42"/>
    <w:rsid w:val="003A2931"/>
    <w:rsid w:val="003B446E"/>
    <w:rsid w:val="003B4E81"/>
    <w:rsid w:val="003B7B90"/>
    <w:rsid w:val="003C03EA"/>
    <w:rsid w:val="003C337D"/>
    <w:rsid w:val="003C484E"/>
    <w:rsid w:val="003C74D1"/>
    <w:rsid w:val="003D5328"/>
    <w:rsid w:val="003D64B5"/>
    <w:rsid w:val="003E14A4"/>
    <w:rsid w:val="003E53B0"/>
    <w:rsid w:val="003E5879"/>
    <w:rsid w:val="003F6B95"/>
    <w:rsid w:val="003F7BFB"/>
    <w:rsid w:val="00402DF7"/>
    <w:rsid w:val="00404972"/>
    <w:rsid w:val="00405A45"/>
    <w:rsid w:val="004137AE"/>
    <w:rsid w:val="0041717D"/>
    <w:rsid w:val="0042109E"/>
    <w:rsid w:val="00434669"/>
    <w:rsid w:val="00443005"/>
    <w:rsid w:val="00447B56"/>
    <w:rsid w:val="0045402E"/>
    <w:rsid w:val="004676DB"/>
    <w:rsid w:val="004721DB"/>
    <w:rsid w:val="00475725"/>
    <w:rsid w:val="004772E8"/>
    <w:rsid w:val="00482529"/>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144F1"/>
    <w:rsid w:val="00515E3F"/>
    <w:rsid w:val="00524641"/>
    <w:rsid w:val="005260F0"/>
    <w:rsid w:val="00530FAE"/>
    <w:rsid w:val="00535021"/>
    <w:rsid w:val="00535835"/>
    <w:rsid w:val="005362C4"/>
    <w:rsid w:val="0053708F"/>
    <w:rsid w:val="005607F6"/>
    <w:rsid w:val="00571F00"/>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951"/>
    <w:rsid w:val="00654EF7"/>
    <w:rsid w:val="006557D6"/>
    <w:rsid w:val="00657670"/>
    <w:rsid w:val="00657979"/>
    <w:rsid w:val="00662DE1"/>
    <w:rsid w:val="0066437E"/>
    <w:rsid w:val="006643DE"/>
    <w:rsid w:val="00664C0E"/>
    <w:rsid w:val="00675D82"/>
    <w:rsid w:val="006837CF"/>
    <w:rsid w:val="00691F77"/>
    <w:rsid w:val="006A01A2"/>
    <w:rsid w:val="006A1DB1"/>
    <w:rsid w:val="006A5C5F"/>
    <w:rsid w:val="006A7FB4"/>
    <w:rsid w:val="006B1F69"/>
    <w:rsid w:val="006C0662"/>
    <w:rsid w:val="006C3248"/>
    <w:rsid w:val="006C5375"/>
    <w:rsid w:val="006D3EE2"/>
    <w:rsid w:val="006D703E"/>
    <w:rsid w:val="006D7BBD"/>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0B9"/>
    <w:rsid w:val="007A5BDD"/>
    <w:rsid w:val="007B645E"/>
    <w:rsid w:val="007B740E"/>
    <w:rsid w:val="007C1914"/>
    <w:rsid w:val="007C361F"/>
    <w:rsid w:val="007C7165"/>
    <w:rsid w:val="007C794E"/>
    <w:rsid w:val="007D2C37"/>
    <w:rsid w:val="007D5753"/>
    <w:rsid w:val="007E39DC"/>
    <w:rsid w:val="007E7814"/>
    <w:rsid w:val="007F30CD"/>
    <w:rsid w:val="008019D9"/>
    <w:rsid w:val="00810BC5"/>
    <w:rsid w:val="00813A78"/>
    <w:rsid w:val="00816B34"/>
    <w:rsid w:val="00817998"/>
    <w:rsid w:val="00832F53"/>
    <w:rsid w:val="0084179A"/>
    <w:rsid w:val="00845B1E"/>
    <w:rsid w:val="00846FB7"/>
    <w:rsid w:val="008530D7"/>
    <w:rsid w:val="00854A92"/>
    <w:rsid w:val="00854B19"/>
    <w:rsid w:val="0085600F"/>
    <w:rsid w:val="00864D34"/>
    <w:rsid w:val="00866F88"/>
    <w:rsid w:val="00870398"/>
    <w:rsid w:val="0087156F"/>
    <w:rsid w:val="00876758"/>
    <w:rsid w:val="00883FCB"/>
    <w:rsid w:val="00885740"/>
    <w:rsid w:val="00885D8E"/>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0A65"/>
    <w:rsid w:val="00933998"/>
    <w:rsid w:val="0094076C"/>
    <w:rsid w:val="00964772"/>
    <w:rsid w:val="00965E6C"/>
    <w:rsid w:val="009674AC"/>
    <w:rsid w:val="00974AB9"/>
    <w:rsid w:val="009774D1"/>
    <w:rsid w:val="00986247"/>
    <w:rsid w:val="00991EBD"/>
    <w:rsid w:val="0099701D"/>
    <w:rsid w:val="009A1A0A"/>
    <w:rsid w:val="009A662F"/>
    <w:rsid w:val="009B2632"/>
    <w:rsid w:val="009B3C9E"/>
    <w:rsid w:val="009B74F8"/>
    <w:rsid w:val="009B7F0A"/>
    <w:rsid w:val="009C04AD"/>
    <w:rsid w:val="009C64A4"/>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64044"/>
    <w:rsid w:val="00A709E9"/>
    <w:rsid w:val="00A74EB2"/>
    <w:rsid w:val="00A7689A"/>
    <w:rsid w:val="00A91536"/>
    <w:rsid w:val="00A94156"/>
    <w:rsid w:val="00A95E01"/>
    <w:rsid w:val="00A969AC"/>
    <w:rsid w:val="00A9747B"/>
    <w:rsid w:val="00AA1F63"/>
    <w:rsid w:val="00AA23C9"/>
    <w:rsid w:val="00AA3717"/>
    <w:rsid w:val="00AA5DE9"/>
    <w:rsid w:val="00AA7E3A"/>
    <w:rsid w:val="00AB2EBD"/>
    <w:rsid w:val="00AB5A41"/>
    <w:rsid w:val="00AB6E72"/>
    <w:rsid w:val="00AC4BC8"/>
    <w:rsid w:val="00AC4F84"/>
    <w:rsid w:val="00AC5916"/>
    <w:rsid w:val="00AD281C"/>
    <w:rsid w:val="00AD683F"/>
    <w:rsid w:val="00AE2C14"/>
    <w:rsid w:val="00AE7F9F"/>
    <w:rsid w:val="00AF2321"/>
    <w:rsid w:val="00B02518"/>
    <w:rsid w:val="00B0392F"/>
    <w:rsid w:val="00B060A2"/>
    <w:rsid w:val="00B07845"/>
    <w:rsid w:val="00B20A3A"/>
    <w:rsid w:val="00B248E5"/>
    <w:rsid w:val="00B31C8E"/>
    <w:rsid w:val="00B325A7"/>
    <w:rsid w:val="00B357F2"/>
    <w:rsid w:val="00B35EA3"/>
    <w:rsid w:val="00B4106F"/>
    <w:rsid w:val="00B41A0B"/>
    <w:rsid w:val="00B50DD1"/>
    <w:rsid w:val="00B513E0"/>
    <w:rsid w:val="00B617AA"/>
    <w:rsid w:val="00B65813"/>
    <w:rsid w:val="00B66172"/>
    <w:rsid w:val="00B67DCA"/>
    <w:rsid w:val="00B71198"/>
    <w:rsid w:val="00B7218F"/>
    <w:rsid w:val="00B82D66"/>
    <w:rsid w:val="00B83C86"/>
    <w:rsid w:val="00B84F6E"/>
    <w:rsid w:val="00B90178"/>
    <w:rsid w:val="00B91650"/>
    <w:rsid w:val="00B92E63"/>
    <w:rsid w:val="00B92F11"/>
    <w:rsid w:val="00BA0184"/>
    <w:rsid w:val="00BB696D"/>
    <w:rsid w:val="00BD602F"/>
    <w:rsid w:val="00BE63ED"/>
    <w:rsid w:val="00BF0371"/>
    <w:rsid w:val="00BF0669"/>
    <w:rsid w:val="00C00DA9"/>
    <w:rsid w:val="00C02AB8"/>
    <w:rsid w:val="00C12FC9"/>
    <w:rsid w:val="00C25EA9"/>
    <w:rsid w:val="00C3114D"/>
    <w:rsid w:val="00C3557E"/>
    <w:rsid w:val="00C57A80"/>
    <w:rsid w:val="00C6184B"/>
    <w:rsid w:val="00C63D29"/>
    <w:rsid w:val="00C64659"/>
    <w:rsid w:val="00C66C92"/>
    <w:rsid w:val="00C77309"/>
    <w:rsid w:val="00C97E1F"/>
    <w:rsid w:val="00CA4845"/>
    <w:rsid w:val="00CB7EE4"/>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136D"/>
    <w:rsid w:val="00D87498"/>
    <w:rsid w:val="00D9577F"/>
    <w:rsid w:val="00D9667B"/>
    <w:rsid w:val="00DA694E"/>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37BE"/>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532D"/>
    <w:rsid w:val="00F46EB0"/>
    <w:rsid w:val="00F55FFA"/>
    <w:rsid w:val="00F6648B"/>
    <w:rsid w:val="00F66B0A"/>
    <w:rsid w:val="00F76177"/>
    <w:rsid w:val="00F80A9E"/>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C3557E"/>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7D2C37"/>
    <w:pPr>
      <w:spacing w:before="240"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file:///C:\Users\Rozsenich\Documents\THESIS\Diagrams\foglalasvisszaigazolas.vsdx"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header" Target="header7.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0.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header" Target="header12.xml"/><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oleObject" Target="file:///C:\Users\Rozsenich\Documents\THESIS\Diagrams\models.vsdx"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image" Target="media/image21.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6.png"/><Relationship Id="rId52" Type="http://schemas.openxmlformats.org/officeDocument/2006/relationships/header" Target="header13.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header" Target="header11.xml"/><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oleObject" Target="file:///C:\Users\Rozsenich\Documents\THESIS\Diagrams\room_nlp_object.vsdx"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62C80-7CC0-4349-A43B-5D0D64D17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3</Pages>
  <Words>18561</Words>
  <Characters>105801</Characters>
  <Application>Microsoft Office Word</Application>
  <DocSecurity>0</DocSecurity>
  <Lines>881</Lines>
  <Paragraphs>248</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24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cp:revision>
  <cp:lastPrinted>2015-04-13T13:15:00Z</cp:lastPrinted>
  <dcterms:created xsi:type="dcterms:W3CDTF">2015-04-20T10:56:00Z</dcterms:created>
  <dcterms:modified xsi:type="dcterms:W3CDTF">2015-04-20T10:56:00Z</dcterms:modified>
  <cp:contentStatus/>
</cp:coreProperties>
</file>